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F54055" w14:textId="62A2EE12" w:rsidR="00146739" w:rsidRPr="00AC0225" w:rsidRDefault="00CE1A06" w:rsidP="00AC0225">
      <w:pPr>
        <w:pStyle w:val="Title"/>
      </w:pPr>
      <w:r w:rsidRPr="00AC0225">
        <w:rPr>
          <w:noProof/>
          <w:lang w:eastAsia="en-AU"/>
        </w:rPr>
        <mc:AlternateContent>
          <mc:Choice Requires="wps">
            <w:drawing>
              <wp:anchor distT="0" distB="0" distL="114300" distR="114300" simplePos="0" relativeHeight="251659264" behindDoc="0" locked="0" layoutInCell="1" allowOverlap="1" wp14:anchorId="497F7FCA" wp14:editId="41DC8B89">
                <wp:simplePos x="0" y="0"/>
                <wp:positionH relativeFrom="column">
                  <wp:posOffset>104776</wp:posOffset>
                </wp:positionH>
                <wp:positionV relativeFrom="paragraph">
                  <wp:posOffset>-452120</wp:posOffset>
                </wp:positionV>
                <wp:extent cx="1504950" cy="29654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4950" cy="296545"/>
                        </a:xfrm>
                        <a:prstGeom prst="rect">
                          <a:avLst/>
                        </a:prstGeom>
                        <a:noFill/>
                        <a:ln w="9525">
                          <a:noFill/>
                          <a:miter lim="800000"/>
                          <a:headEnd/>
                          <a:tailEnd/>
                        </a:ln>
                      </wps:spPr>
                      <wps:txbx>
                        <w:txbxContent>
                          <w:sdt>
                            <w:sdtPr>
                              <w:id w:val="575483860"/>
                            </w:sdtPr>
                            <w:sdtEndPr/>
                            <w:sdtContent>
                              <w:p w14:paraId="048618E1" w14:textId="77777777" w:rsidR="00E44C7E" w:rsidRPr="00464E72" w:rsidRDefault="00E44C7E" w:rsidP="00AC0225">
                                <w:pPr>
                                  <w:pStyle w:val="Department"/>
                                  <w:rPr>
                                    <w:rFonts w:hint="eastAsia"/>
                                  </w:rPr>
                                </w:pPr>
                                <w:r>
                                  <w:t>Corrective Services</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97F7FCA" id="_x0000_t202" coordsize="21600,21600" o:spt="202" path="m,l,21600r21600,l21600,xe">
                <v:stroke joinstyle="miter"/>
                <v:path gradientshapeok="t" o:connecttype="rect"/>
              </v:shapetype>
              <v:shape id="Text Box 2" o:spid="_x0000_s1026" type="#_x0000_t202" style="position:absolute;margin-left:8.25pt;margin-top:-35.6pt;width:118.5pt;height:23.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" filled="f" stroked="f">
                <v:textbox>
                  <w:txbxContent>
                    <w:sdt>
                      <w:sdtPr>
                        <w:id w:val="575483860"/>
                      </w:sdtPr>
                      <w:sdtEndPr/>
                      <w:sdtContent>
                        <w:p w14:paraId="048618E1" w14:textId="77777777" w:rsidR="00E44C7E" w:rsidRPr="00464E72" w:rsidRDefault="00E44C7E" w:rsidP="00AC0225">
                          <w:pPr>
                            <w:pStyle w:val="Department"/>
                            <w:rPr>
                              <w:rFonts w:hint="eastAsia"/>
                            </w:rPr>
                          </w:pPr>
                          <w:r>
                            <w:t>Corrective Services</w:t>
                          </w:r>
                        </w:p>
                      </w:sdtContent>
                    </w:sdt>
                  </w:txbxContent>
                </v:textbox>
              </v:shape>
            </w:pict>
          </mc:Fallback>
        </mc:AlternateContent>
      </w:r>
      <w:r w:rsidR="00BA7F2C" w:rsidRPr="00AC0225">
        <w:t>Operational Policy Framework</w:t>
      </w:r>
    </w:p>
    <w:p w14:paraId="42B1A7D0" w14:textId="1F9405C1" w:rsidR="000D69A3" w:rsidRPr="00244998" w:rsidRDefault="00F10DB3" w:rsidP="00244998">
      <w:pPr>
        <w:pStyle w:val="Subtitle"/>
      </w:pPr>
      <w:r w:rsidRPr="00244998">
        <w:t>Youth</w:t>
      </w:r>
      <w:r w:rsidR="003E1C5F" w:rsidRPr="00244998">
        <w:t xml:space="preserve"> Detention Centre</w:t>
      </w:r>
    </w:p>
    <w:p w14:paraId="19137676" w14:textId="77777777" w:rsidR="00A67A5E" w:rsidRPr="00DA4026" w:rsidRDefault="00A67A5E" w:rsidP="00452268">
      <w:pPr>
        <w:sectPr w:rsidR="00A67A5E" w:rsidRPr="00DA4026" w:rsidSect="00464E72">
          <w:headerReference w:type="default" r:id="rId12"/>
          <w:pgSz w:w="11900" w:h="16840"/>
          <w:pgMar w:top="-1702" w:right="1440" w:bottom="1440" w:left="1440" w:header="720" w:footer="706" w:gutter="0"/>
          <w:cols w:space="708"/>
          <w:docGrid w:linePitch="360"/>
        </w:sectPr>
      </w:pPr>
    </w:p>
    <w:p w14:paraId="1AB44A29" w14:textId="77777777" w:rsidR="00FA1D8B" w:rsidRPr="00452268" w:rsidRDefault="00FA1D8B" w:rsidP="00452268">
      <w:pPr>
        <w:pStyle w:val="Heading"/>
      </w:pPr>
      <w:r w:rsidRPr="00452268">
        <w:lastRenderedPageBreak/>
        <w:t>Contents</w:t>
      </w:r>
    </w:p>
    <w:p w14:paraId="20D2481E" w14:textId="6ED6ED3F" w:rsidR="00395B77" w:rsidRDefault="00FA1D8B">
      <w:pPr>
        <w:pStyle w:val="TOC1"/>
        <w:rPr>
          <w:rFonts w:asciiTheme="minorHAnsi" w:eastAsiaTheme="minorEastAsia" w:hAnsiTheme="minorHAnsi" w:cstheme="minorBidi"/>
          <w:noProof/>
          <w:sz w:val="22"/>
          <w:szCs w:val="22"/>
          <w:lang w:eastAsia="en-AU"/>
        </w:rPr>
      </w:pPr>
      <w:r w:rsidRPr="00DA4026">
        <w:fldChar w:fldCharType="begin"/>
      </w:r>
      <w:r w:rsidRPr="00DA4026">
        <w:instrText xml:space="preserve"> TOC \o "1-3" \h \z \u </w:instrText>
      </w:r>
      <w:r w:rsidRPr="00DA4026">
        <w:fldChar w:fldCharType="separate"/>
      </w:r>
      <w:hyperlink w:anchor="_Toc143680117" w:history="1">
        <w:r w:rsidR="00395B77" w:rsidRPr="004E408C">
          <w:rPr>
            <w:rStyle w:val="Hyperlink"/>
            <w:noProof/>
          </w:rPr>
          <w:t>Introduction</w:t>
        </w:r>
        <w:r w:rsidR="00395B77">
          <w:rPr>
            <w:noProof/>
            <w:webHidden/>
          </w:rPr>
          <w:tab/>
        </w:r>
        <w:r w:rsidR="00395B77">
          <w:rPr>
            <w:noProof/>
            <w:webHidden/>
          </w:rPr>
          <w:fldChar w:fldCharType="begin"/>
        </w:r>
        <w:r w:rsidR="00395B77">
          <w:rPr>
            <w:noProof/>
            <w:webHidden/>
          </w:rPr>
          <w:instrText xml:space="preserve"> PAGEREF _Toc143680117 \h </w:instrText>
        </w:r>
        <w:r w:rsidR="00395B77">
          <w:rPr>
            <w:noProof/>
            <w:webHidden/>
          </w:rPr>
        </w:r>
        <w:r w:rsidR="00395B77">
          <w:rPr>
            <w:noProof/>
            <w:webHidden/>
          </w:rPr>
          <w:fldChar w:fldCharType="separate"/>
        </w:r>
        <w:r w:rsidR="00B605CC">
          <w:rPr>
            <w:noProof/>
            <w:webHidden/>
          </w:rPr>
          <w:t>4</w:t>
        </w:r>
        <w:r w:rsidR="00395B77">
          <w:rPr>
            <w:noProof/>
            <w:webHidden/>
          </w:rPr>
          <w:fldChar w:fldCharType="end"/>
        </w:r>
      </w:hyperlink>
    </w:p>
    <w:p w14:paraId="3E257D97" w14:textId="53E1051C" w:rsidR="00395B77" w:rsidRDefault="00E57DB2">
      <w:pPr>
        <w:pStyle w:val="TOC1"/>
        <w:tabs>
          <w:tab w:val="left" w:pos="480"/>
        </w:tabs>
        <w:rPr>
          <w:rFonts w:asciiTheme="minorHAnsi" w:eastAsiaTheme="minorEastAsia" w:hAnsiTheme="minorHAnsi" w:cstheme="minorBidi"/>
          <w:noProof/>
          <w:sz w:val="22"/>
          <w:szCs w:val="22"/>
          <w:lang w:eastAsia="en-AU"/>
        </w:rPr>
      </w:pPr>
      <w:hyperlink w:anchor="_Toc143680118" w:history="1">
        <w:r w:rsidR="00395B77" w:rsidRPr="004E408C">
          <w:rPr>
            <w:rStyle w:val="Hyperlink"/>
            <w:noProof/>
          </w:rPr>
          <w:t>1</w:t>
        </w:r>
        <w:r w:rsidR="00395B77">
          <w:rPr>
            <w:rFonts w:asciiTheme="minorHAnsi" w:eastAsiaTheme="minorEastAsia" w:hAnsiTheme="minorHAnsi" w:cstheme="minorBidi"/>
            <w:noProof/>
            <w:sz w:val="22"/>
            <w:szCs w:val="22"/>
            <w:lang w:eastAsia="en-AU"/>
          </w:rPr>
          <w:tab/>
        </w:r>
        <w:r w:rsidR="00395B77" w:rsidRPr="004E408C">
          <w:rPr>
            <w:rStyle w:val="Hyperlink"/>
            <w:noProof/>
          </w:rPr>
          <w:t>Scope</w:t>
        </w:r>
        <w:r w:rsidR="00395B77">
          <w:rPr>
            <w:noProof/>
            <w:webHidden/>
          </w:rPr>
          <w:tab/>
        </w:r>
        <w:r w:rsidR="00395B77">
          <w:rPr>
            <w:noProof/>
            <w:webHidden/>
          </w:rPr>
          <w:fldChar w:fldCharType="begin"/>
        </w:r>
        <w:r w:rsidR="00395B77">
          <w:rPr>
            <w:noProof/>
            <w:webHidden/>
          </w:rPr>
          <w:instrText xml:space="preserve"> PAGEREF _Toc143680118 \h </w:instrText>
        </w:r>
        <w:r w:rsidR="00395B77">
          <w:rPr>
            <w:noProof/>
            <w:webHidden/>
          </w:rPr>
        </w:r>
        <w:r w:rsidR="00395B77">
          <w:rPr>
            <w:noProof/>
            <w:webHidden/>
          </w:rPr>
          <w:fldChar w:fldCharType="separate"/>
        </w:r>
        <w:r w:rsidR="00B605CC">
          <w:rPr>
            <w:noProof/>
            <w:webHidden/>
          </w:rPr>
          <w:t>5</w:t>
        </w:r>
        <w:r w:rsidR="00395B77">
          <w:rPr>
            <w:noProof/>
            <w:webHidden/>
          </w:rPr>
          <w:fldChar w:fldCharType="end"/>
        </w:r>
      </w:hyperlink>
    </w:p>
    <w:p w14:paraId="3F4FE9C4" w14:textId="31899510" w:rsidR="00395B77" w:rsidRDefault="00E57DB2" w:rsidP="00E57DB2">
      <w:pPr>
        <w:pStyle w:val="TOC2"/>
        <w:rPr>
          <w:rFonts w:asciiTheme="minorHAnsi" w:eastAsiaTheme="minorEastAsia" w:hAnsiTheme="minorHAnsi" w:cstheme="minorBidi"/>
          <w:noProof/>
          <w:sz w:val="22"/>
          <w:szCs w:val="22"/>
          <w:lang w:eastAsia="en-AU"/>
        </w:rPr>
      </w:pPr>
      <w:hyperlink w:anchor="_Toc143680119" w:history="1">
        <w:r w:rsidR="00395B77" w:rsidRPr="004E408C">
          <w:rPr>
            <w:rStyle w:val="Hyperlink"/>
            <w:noProof/>
          </w:rPr>
          <w:t>1.1</w:t>
        </w:r>
        <w:r w:rsidR="00395B77">
          <w:rPr>
            <w:rFonts w:asciiTheme="minorHAnsi" w:eastAsiaTheme="minorEastAsia" w:hAnsiTheme="minorHAnsi" w:cstheme="minorBidi"/>
            <w:noProof/>
            <w:sz w:val="22"/>
            <w:szCs w:val="22"/>
            <w:lang w:eastAsia="en-AU"/>
          </w:rPr>
          <w:tab/>
        </w:r>
        <w:r w:rsidR="00395B77" w:rsidRPr="004E408C">
          <w:rPr>
            <w:rStyle w:val="Hyperlink"/>
            <w:noProof/>
          </w:rPr>
          <w:t>Benefits</w:t>
        </w:r>
        <w:r w:rsidR="00395B77">
          <w:rPr>
            <w:noProof/>
            <w:webHidden/>
          </w:rPr>
          <w:tab/>
        </w:r>
        <w:r w:rsidR="00395B77">
          <w:rPr>
            <w:noProof/>
            <w:webHidden/>
          </w:rPr>
          <w:fldChar w:fldCharType="begin"/>
        </w:r>
        <w:r w:rsidR="00395B77">
          <w:rPr>
            <w:noProof/>
            <w:webHidden/>
          </w:rPr>
          <w:instrText xml:space="preserve"> PAGEREF _Toc143680119 \h </w:instrText>
        </w:r>
        <w:r w:rsidR="00395B77">
          <w:rPr>
            <w:noProof/>
            <w:webHidden/>
          </w:rPr>
        </w:r>
        <w:r w:rsidR="00395B77">
          <w:rPr>
            <w:noProof/>
            <w:webHidden/>
          </w:rPr>
          <w:fldChar w:fldCharType="separate"/>
        </w:r>
        <w:r w:rsidR="00B605CC">
          <w:rPr>
            <w:noProof/>
            <w:webHidden/>
          </w:rPr>
          <w:t>5</w:t>
        </w:r>
        <w:r w:rsidR="00395B77">
          <w:rPr>
            <w:noProof/>
            <w:webHidden/>
          </w:rPr>
          <w:fldChar w:fldCharType="end"/>
        </w:r>
      </w:hyperlink>
    </w:p>
    <w:p w14:paraId="77C7CADC" w14:textId="53089B42" w:rsidR="00395B77" w:rsidRDefault="00E57DB2">
      <w:pPr>
        <w:pStyle w:val="TOC1"/>
        <w:tabs>
          <w:tab w:val="left" w:pos="480"/>
        </w:tabs>
        <w:rPr>
          <w:rFonts w:asciiTheme="minorHAnsi" w:eastAsiaTheme="minorEastAsia" w:hAnsiTheme="minorHAnsi" w:cstheme="minorBidi"/>
          <w:noProof/>
          <w:sz w:val="22"/>
          <w:szCs w:val="22"/>
          <w:lang w:eastAsia="en-AU"/>
        </w:rPr>
      </w:pPr>
      <w:hyperlink w:anchor="_Toc143680120" w:history="1">
        <w:r w:rsidR="00395B77" w:rsidRPr="004E408C">
          <w:rPr>
            <w:rStyle w:val="Hyperlink"/>
            <w:noProof/>
          </w:rPr>
          <w:t>2</w:t>
        </w:r>
        <w:r w:rsidR="00395B77">
          <w:rPr>
            <w:rFonts w:asciiTheme="minorHAnsi" w:eastAsiaTheme="minorEastAsia" w:hAnsiTheme="minorHAnsi" w:cstheme="minorBidi"/>
            <w:noProof/>
            <w:sz w:val="22"/>
            <w:szCs w:val="22"/>
            <w:lang w:eastAsia="en-AU"/>
          </w:rPr>
          <w:tab/>
        </w:r>
        <w:r w:rsidR="00395B77" w:rsidRPr="004E408C">
          <w:rPr>
            <w:rStyle w:val="Hyperlink"/>
            <w:noProof/>
          </w:rPr>
          <w:t>Principles</w:t>
        </w:r>
        <w:r w:rsidR="00395B77">
          <w:rPr>
            <w:noProof/>
            <w:webHidden/>
          </w:rPr>
          <w:tab/>
        </w:r>
        <w:r w:rsidR="00395B77">
          <w:rPr>
            <w:noProof/>
            <w:webHidden/>
          </w:rPr>
          <w:fldChar w:fldCharType="begin"/>
        </w:r>
        <w:r w:rsidR="00395B77">
          <w:rPr>
            <w:noProof/>
            <w:webHidden/>
          </w:rPr>
          <w:instrText xml:space="preserve"> PAGEREF _Toc143680120 \h </w:instrText>
        </w:r>
        <w:r w:rsidR="00395B77">
          <w:rPr>
            <w:noProof/>
            <w:webHidden/>
          </w:rPr>
        </w:r>
        <w:r w:rsidR="00395B77">
          <w:rPr>
            <w:noProof/>
            <w:webHidden/>
          </w:rPr>
          <w:fldChar w:fldCharType="separate"/>
        </w:r>
        <w:r w:rsidR="00B605CC">
          <w:rPr>
            <w:noProof/>
            <w:webHidden/>
          </w:rPr>
          <w:t>5</w:t>
        </w:r>
        <w:r w:rsidR="00395B77">
          <w:rPr>
            <w:noProof/>
            <w:webHidden/>
          </w:rPr>
          <w:fldChar w:fldCharType="end"/>
        </w:r>
      </w:hyperlink>
    </w:p>
    <w:p w14:paraId="46BE3EC6" w14:textId="03A2001E" w:rsidR="00395B77" w:rsidRDefault="00E57DB2" w:rsidP="00E57DB2">
      <w:pPr>
        <w:pStyle w:val="TOC2"/>
        <w:rPr>
          <w:rFonts w:asciiTheme="minorHAnsi" w:eastAsiaTheme="minorEastAsia" w:hAnsiTheme="minorHAnsi" w:cstheme="minorBidi"/>
          <w:noProof/>
          <w:sz w:val="22"/>
          <w:szCs w:val="22"/>
          <w:lang w:eastAsia="en-AU"/>
        </w:rPr>
      </w:pPr>
      <w:hyperlink w:anchor="_Toc143680121" w:history="1">
        <w:r w:rsidR="00395B77" w:rsidRPr="004E408C">
          <w:rPr>
            <w:rStyle w:val="Hyperlink"/>
            <w:noProof/>
          </w:rPr>
          <w:t>2.1</w:t>
        </w:r>
        <w:r w:rsidR="00395B77">
          <w:rPr>
            <w:rFonts w:asciiTheme="minorHAnsi" w:eastAsiaTheme="minorEastAsia" w:hAnsiTheme="minorHAnsi" w:cstheme="minorBidi"/>
            <w:noProof/>
            <w:sz w:val="22"/>
            <w:szCs w:val="22"/>
            <w:lang w:eastAsia="en-AU"/>
          </w:rPr>
          <w:tab/>
        </w:r>
        <w:r w:rsidR="00395B77" w:rsidRPr="004E408C">
          <w:rPr>
            <w:rStyle w:val="Hyperlink"/>
            <w:noProof/>
          </w:rPr>
          <w:t>Decency and humanity</w:t>
        </w:r>
        <w:r w:rsidR="00395B77">
          <w:rPr>
            <w:noProof/>
            <w:webHidden/>
          </w:rPr>
          <w:tab/>
        </w:r>
        <w:r w:rsidR="00395B77">
          <w:rPr>
            <w:noProof/>
            <w:webHidden/>
          </w:rPr>
          <w:fldChar w:fldCharType="begin"/>
        </w:r>
        <w:r w:rsidR="00395B77">
          <w:rPr>
            <w:noProof/>
            <w:webHidden/>
          </w:rPr>
          <w:instrText xml:space="preserve"> PAGEREF _Toc143680121 \h </w:instrText>
        </w:r>
        <w:r w:rsidR="00395B77">
          <w:rPr>
            <w:noProof/>
            <w:webHidden/>
          </w:rPr>
        </w:r>
        <w:r w:rsidR="00395B77">
          <w:rPr>
            <w:noProof/>
            <w:webHidden/>
          </w:rPr>
          <w:fldChar w:fldCharType="separate"/>
        </w:r>
        <w:r w:rsidR="00B605CC">
          <w:rPr>
            <w:noProof/>
            <w:webHidden/>
          </w:rPr>
          <w:t>5</w:t>
        </w:r>
        <w:r w:rsidR="00395B77">
          <w:rPr>
            <w:noProof/>
            <w:webHidden/>
          </w:rPr>
          <w:fldChar w:fldCharType="end"/>
        </w:r>
      </w:hyperlink>
    </w:p>
    <w:p w14:paraId="0B7B1EA7" w14:textId="745F82DE" w:rsidR="00395B77" w:rsidRDefault="00E57DB2" w:rsidP="00E57DB2">
      <w:pPr>
        <w:pStyle w:val="TOC2"/>
        <w:rPr>
          <w:rFonts w:asciiTheme="minorHAnsi" w:eastAsiaTheme="minorEastAsia" w:hAnsiTheme="minorHAnsi" w:cstheme="minorBidi"/>
          <w:noProof/>
          <w:sz w:val="22"/>
          <w:szCs w:val="22"/>
          <w:lang w:eastAsia="en-AU"/>
        </w:rPr>
      </w:pPr>
      <w:hyperlink w:anchor="_Toc143680122" w:history="1">
        <w:r w:rsidR="00395B77" w:rsidRPr="004E408C">
          <w:rPr>
            <w:rStyle w:val="Hyperlink"/>
            <w:noProof/>
          </w:rPr>
          <w:t>2.2</w:t>
        </w:r>
        <w:r w:rsidR="00395B77">
          <w:rPr>
            <w:rFonts w:asciiTheme="minorHAnsi" w:eastAsiaTheme="minorEastAsia" w:hAnsiTheme="minorHAnsi" w:cstheme="minorBidi"/>
            <w:noProof/>
            <w:sz w:val="22"/>
            <w:szCs w:val="22"/>
            <w:lang w:eastAsia="en-AU"/>
          </w:rPr>
          <w:tab/>
        </w:r>
        <w:r w:rsidR="00395B77" w:rsidRPr="004E408C">
          <w:rPr>
            <w:rStyle w:val="Hyperlink"/>
            <w:noProof/>
          </w:rPr>
          <w:t>Procedural fairness</w:t>
        </w:r>
        <w:r w:rsidR="00395B77">
          <w:rPr>
            <w:noProof/>
            <w:webHidden/>
          </w:rPr>
          <w:tab/>
        </w:r>
        <w:r w:rsidR="00395B77">
          <w:rPr>
            <w:noProof/>
            <w:webHidden/>
          </w:rPr>
          <w:fldChar w:fldCharType="begin"/>
        </w:r>
        <w:r w:rsidR="00395B77">
          <w:rPr>
            <w:noProof/>
            <w:webHidden/>
          </w:rPr>
          <w:instrText xml:space="preserve"> PAGEREF _Toc143680122 \h </w:instrText>
        </w:r>
        <w:r w:rsidR="00395B77">
          <w:rPr>
            <w:noProof/>
            <w:webHidden/>
          </w:rPr>
        </w:r>
        <w:r w:rsidR="00395B77">
          <w:rPr>
            <w:noProof/>
            <w:webHidden/>
          </w:rPr>
          <w:fldChar w:fldCharType="separate"/>
        </w:r>
        <w:r w:rsidR="00B605CC">
          <w:rPr>
            <w:noProof/>
            <w:webHidden/>
          </w:rPr>
          <w:t>5</w:t>
        </w:r>
        <w:r w:rsidR="00395B77">
          <w:rPr>
            <w:noProof/>
            <w:webHidden/>
          </w:rPr>
          <w:fldChar w:fldCharType="end"/>
        </w:r>
      </w:hyperlink>
    </w:p>
    <w:p w14:paraId="0D53B5A7" w14:textId="390B42F1" w:rsidR="00395B77" w:rsidRDefault="00E57DB2" w:rsidP="00E57DB2">
      <w:pPr>
        <w:pStyle w:val="TOC2"/>
        <w:rPr>
          <w:rFonts w:asciiTheme="minorHAnsi" w:eastAsiaTheme="minorEastAsia" w:hAnsiTheme="minorHAnsi" w:cstheme="minorBidi"/>
          <w:noProof/>
          <w:sz w:val="22"/>
          <w:szCs w:val="22"/>
          <w:lang w:eastAsia="en-AU"/>
        </w:rPr>
      </w:pPr>
      <w:hyperlink w:anchor="_Toc143680123" w:history="1">
        <w:r w:rsidR="00395B77" w:rsidRPr="004E408C">
          <w:rPr>
            <w:rStyle w:val="Hyperlink"/>
            <w:noProof/>
          </w:rPr>
          <w:t>2.3</w:t>
        </w:r>
        <w:r w:rsidR="00395B77">
          <w:rPr>
            <w:rFonts w:asciiTheme="minorHAnsi" w:eastAsiaTheme="minorEastAsia" w:hAnsiTheme="minorHAnsi" w:cstheme="minorBidi"/>
            <w:noProof/>
            <w:sz w:val="22"/>
            <w:szCs w:val="22"/>
            <w:lang w:eastAsia="en-AU"/>
          </w:rPr>
          <w:tab/>
        </w:r>
        <w:r w:rsidR="00395B77" w:rsidRPr="004E408C">
          <w:rPr>
            <w:rStyle w:val="Hyperlink"/>
            <w:noProof/>
          </w:rPr>
          <w:t>Accountability and transparency</w:t>
        </w:r>
        <w:r w:rsidR="00395B77">
          <w:rPr>
            <w:noProof/>
            <w:webHidden/>
          </w:rPr>
          <w:tab/>
        </w:r>
        <w:r w:rsidR="00395B77">
          <w:rPr>
            <w:noProof/>
            <w:webHidden/>
          </w:rPr>
          <w:fldChar w:fldCharType="begin"/>
        </w:r>
        <w:r w:rsidR="00395B77">
          <w:rPr>
            <w:noProof/>
            <w:webHidden/>
          </w:rPr>
          <w:instrText xml:space="preserve"> PAGEREF _Toc143680123 \h </w:instrText>
        </w:r>
        <w:r w:rsidR="00395B77">
          <w:rPr>
            <w:noProof/>
            <w:webHidden/>
          </w:rPr>
        </w:r>
        <w:r w:rsidR="00395B77">
          <w:rPr>
            <w:noProof/>
            <w:webHidden/>
          </w:rPr>
          <w:fldChar w:fldCharType="separate"/>
        </w:r>
        <w:r w:rsidR="00B605CC">
          <w:rPr>
            <w:noProof/>
            <w:webHidden/>
          </w:rPr>
          <w:t>5</w:t>
        </w:r>
        <w:r w:rsidR="00395B77">
          <w:rPr>
            <w:noProof/>
            <w:webHidden/>
          </w:rPr>
          <w:fldChar w:fldCharType="end"/>
        </w:r>
      </w:hyperlink>
    </w:p>
    <w:p w14:paraId="5F6C77FF" w14:textId="191A6FC0" w:rsidR="00395B77" w:rsidRDefault="00E57DB2">
      <w:pPr>
        <w:pStyle w:val="TOC1"/>
        <w:tabs>
          <w:tab w:val="left" w:pos="480"/>
        </w:tabs>
        <w:rPr>
          <w:rFonts w:asciiTheme="minorHAnsi" w:eastAsiaTheme="minorEastAsia" w:hAnsiTheme="minorHAnsi" w:cstheme="minorBidi"/>
          <w:noProof/>
          <w:sz w:val="22"/>
          <w:szCs w:val="22"/>
          <w:lang w:eastAsia="en-AU"/>
        </w:rPr>
      </w:pPr>
      <w:hyperlink w:anchor="_Toc143680124" w:history="1">
        <w:r w:rsidR="00395B77" w:rsidRPr="004E408C">
          <w:rPr>
            <w:rStyle w:val="Hyperlink"/>
            <w:noProof/>
          </w:rPr>
          <w:t>3</w:t>
        </w:r>
        <w:r w:rsidR="00395B77">
          <w:rPr>
            <w:rFonts w:asciiTheme="minorHAnsi" w:eastAsiaTheme="minorEastAsia" w:hAnsiTheme="minorHAnsi" w:cstheme="minorBidi"/>
            <w:noProof/>
            <w:sz w:val="22"/>
            <w:szCs w:val="22"/>
            <w:lang w:eastAsia="en-AU"/>
          </w:rPr>
          <w:tab/>
        </w:r>
        <w:r w:rsidR="00395B77" w:rsidRPr="004E408C">
          <w:rPr>
            <w:rStyle w:val="Hyperlink"/>
            <w:noProof/>
          </w:rPr>
          <w:t>Strategic Framework 2021-2023</w:t>
        </w:r>
        <w:r w:rsidR="00395B77">
          <w:rPr>
            <w:noProof/>
            <w:webHidden/>
          </w:rPr>
          <w:tab/>
        </w:r>
        <w:r w:rsidR="00395B77">
          <w:rPr>
            <w:noProof/>
            <w:webHidden/>
          </w:rPr>
          <w:fldChar w:fldCharType="begin"/>
        </w:r>
        <w:r w:rsidR="00395B77">
          <w:rPr>
            <w:noProof/>
            <w:webHidden/>
          </w:rPr>
          <w:instrText xml:space="preserve"> PAGEREF _Toc143680124 \h </w:instrText>
        </w:r>
        <w:r w:rsidR="00395B77">
          <w:rPr>
            <w:noProof/>
            <w:webHidden/>
          </w:rPr>
        </w:r>
        <w:r w:rsidR="00395B77">
          <w:rPr>
            <w:noProof/>
            <w:webHidden/>
          </w:rPr>
          <w:fldChar w:fldCharType="separate"/>
        </w:r>
        <w:r w:rsidR="00B605CC">
          <w:rPr>
            <w:noProof/>
            <w:webHidden/>
          </w:rPr>
          <w:t>5</w:t>
        </w:r>
        <w:r w:rsidR="00395B77">
          <w:rPr>
            <w:noProof/>
            <w:webHidden/>
          </w:rPr>
          <w:fldChar w:fldCharType="end"/>
        </w:r>
      </w:hyperlink>
    </w:p>
    <w:p w14:paraId="5F44518B" w14:textId="2F8261DA" w:rsidR="00395B77" w:rsidRDefault="00E57DB2" w:rsidP="00E57DB2">
      <w:pPr>
        <w:pStyle w:val="TOC2"/>
        <w:rPr>
          <w:rFonts w:asciiTheme="minorHAnsi" w:eastAsiaTheme="minorEastAsia" w:hAnsiTheme="minorHAnsi" w:cstheme="minorBidi"/>
          <w:noProof/>
          <w:sz w:val="22"/>
          <w:szCs w:val="22"/>
          <w:lang w:eastAsia="en-AU"/>
        </w:rPr>
      </w:pPr>
      <w:hyperlink w:anchor="_Toc143680125" w:history="1">
        <w:r w:rsidR="00395B77" w:rsidRPr="004E408C">
          <w:rPr>
            <w:rStyle w:val="Hyperlink"/>
            <w:noProof/>
          </w:rPr>
          <w:t>3.1</w:t>
        </w:r>
        <w:r w:rsidR="00395B77">
          <w:rPr>
            <w:rFonts w:asciiTheme="minorHAnsi" w:eastAsiaTheme="minorEastAsia" w:hAnsiTheme="minorHAnsi" w:cstheme="minorBidi"/>
            <w:noProof/>
            <w:sz w:val="22"/>
            <w:szCs w:val="22"/>
            <w:lang w:eastAsia="en-AU"/>
          </w:rPr>
          <w:tab/>
        </w:r>
        <w:r w:rsidR="00395B77" w:rsidRPr="004E408C">
          <w:rPr>
            <w:rStyle w:val="Hyperlink"/>
            <w:noProof/>
          </w:rPr>
          <w:t>The Framework</w:t>
        </w:r>
        <w:r w:rsidR="00395B77">
          <w:rPr>
            <w:noProof/>
            <w:webHidden/>
          </w:rPr>
          <w:tab/>
        </w:r>
        <w:r w:rsidR="00395B77">
          <w:rPr>
            <w:noProof/>
            <w:webHidden/>
          </w:rPr>
          <w:fldChar w:fldCharType="begin"/>
        </w:r>
        <w:r w:rsidR="00395B77">
          <w:rPr>
            <w:noProof/>
            <w:webHidden/>
          </w:rPr>
          <w:instrText xml:space="preserve"> PAGEREF _Toc143680125 \h </w:instrText>
        </w:r>
        <w:r w:rsidR="00395B77">
          <w:rPr>
            <w:noProof/>
            <w:webHidden/>
          </w:rPr>
        </w:r>
        <w:r w:rsidR="00395B77">
          <w:rPr>
            <w:noProof/>
            <w:webHidden/>
          </w:rPr>
          <w:fldChar w:fldCharType="separate"/>
        </w:r>
        <w:r w:rsidR="00B605CC">
          <w:rPr>
            <w:noProof/>
            <w:webHidden/>
          </w:rPr>
          <w:t>5</w:t>
        </w:r>
        <w:r w:rsidR="00395B77">
          <w:rPr>
            <w:noProof/>
            <w:webHidden/>
          </w:rPr>
          <w:fldChar w:fldCharType="end"/>
        </w:r>
      </w:hyperlink>
    </w:p>
    <w:p w14:paraId="5AF92E84" w14:textId="2770C60D" w:rsidR="00395B77" w:rsidRDefault="00E57DB2">
      <w:pPr>
        <w:pStyle w:val="TOC1"/>
        <w:tabs>
          <w:tab w:val="left" w:pos="480"/>
        </w:tabs>
        <w:rPr>
          <w:rFonts w:asciiTheme="minorHAnsi" w:eastAsiaTheme="minorEastAsia" w:hAnsiTheme="minorHAnsi" w:cstheme="minorBidi"/>
          <w:noProof/>
          <w:sz w:val="22"/>
          <w:szCs w:val="22"/>
          <w:lang w:eastAsia="en-AU"/>
        </w:rPr>
      </w:pPr>
      <w:hyperlink w:anchor="_Toc143680126" w:history="1">
        <w:r w:rsidR="00395B77" w:rsidRPr="004E408C">
          <w:rPr>
            <w:rStyle w:val="Hyperlink"/>
            <w:noProof/>
          </w:rPr>
          <w:t>4</w:t>
        </w:r>
        <w:r w:rsidR="00395B77">
          <w:rPr>
            <w:rFonts w:asciiTheme="minorHAnsi" w:eastAsiaTheme="minorEastAsia" w:hAnsiTheme="minorHAnsi" w:cstheme="minorBidi"/>
            <w:noProof/>
            <w:sz w:val="22"/>
            <w:szCs w:val="22"/>
            <w:lang w:eastAsia="en-AU"/>
          </w:rPr>
          <w:tab/>
        </w:r>
        <w:r w:rsidR="00395B77" w:rsidRPr="004E408C">
          <w:rPr>
            <w:rStyle w:val="Hyperlink"/>
            <w:noProof/>
          </w:rPr>
          <w:t>National and international references</w:t>
        </w:r>
        <w:r w:rsidR="00395B77">
          <w:rPr>
            <w:noProof/>
            <w:webHidden/>
          </w:rPr>
          <w:tab/>
        </w:r>
        <w:r w:rsidR="00395B77">
          <w:rPr>
            <w:noProof/>
            <w:webHidden/>
          </w:rPr>
          <w:fldChar w:fldCharType="begin"/>
        </w:r>
        <w:r w:rsidR="00395B77">
          <w:rPr>
            <w:noProof/>
            <w:webHidden/>
          </w:rPr>
          <w:instrText xml:space="preserve"> PAGEREF _Toc143680126 \h </w:instrText>
        </w:r>
        <w:r w:rsidR="00395B77">
          <w:rPr>
            <w:noProof/>
            <w:webHidden/>
          </w:rPr>
        </w:r>
        <w:r w:rsidR="00395B77">
          <w:rPr>
            <w:noProof/>
            <w:webHidden/>
          </w:rPr>
          <w:fldChar w:fldCharType="separate"/>
        </w:r>
        <w:r w:rsidR="00B605CC">
          <w:rPr>
            <w:noProof/>
            <w:webHidden/>
          </w:rPr>
          <w:t>6</w:t>
        </w:r>
        <w:r w:rsidR="00395B77">
          <w:rPr>
            <w:noProof/>
            <w:webHidden/>
          </w:rPr>
          <w:fldChar w:fldCharType="end"/>
        </w:r>
      </w:hyperlink>
    </w:p>
    <w:p w14:paraId="247A62CF" w14:textId="1292D9DF" w:rsidR="00395B77" w:rsidRDefault="00E57DB2">
      <w:pPr>
        <w:pStyle w:val="TOC1"/>
        <w:tabs>
          <w:tab w:val="left" w:pos="480"/>
        </w:tabs>
        <w:rPr>
          <w:rFonts w:asciiTheme="minorHAnsi" w:eastAsiaTheme="minorEastAsia" w:hAnsiTheme="minorHAnsi" w:cstheme="minorBidi"/>
          <w:noProof/>
          <w:sz w:val="22"/>
          <w:szCs w:val="22"/>
          <w:lang w:eastAsia="en-AU"/>
        </w:rPr>
      </w:pPr>
      <w:hyperlink w:anchor="_Toc143680127" w:history="1">
        <w:r w:rsidR="00395B77" w:rsidRPr="004E408C">
          <w:rPr>
            <w:rStyle w:val="Hyperlink"/>
            <w:noProof/>
          </w:rPr>
          <w:t>5</w:t>
        </w:r>
        <w:r w:rsidR="00395B77">
          <w:rPr>
            <w:rFonts w:asciiTheme="minorHAnsi" w:eastAsiaTheme="minorEastAsia" w:hAnsiTheme="minorHAnsi" w:cstheme="minorBidi"/>
            <w:noProof/>
            <w:sz w:val="22"/>
            <w:szCs w:val="22"/>
            <w:lang w:eastAsia="en-AU"/>
          </w:rPr>
          <w:tab/>
        </w:r>
        <w:r w:rsidR="00395B77" w:rsidRPr="004E408C">
          <w:rPr>
            <w:rStyle w:val="Hyperlink"/>
            <w:noProof/>
          </w:rPr>
          <w:t>Governance</w:t>
        </w:r>
        <w:r w:rsidR="00395B77">
          <w:rPr>
            <w:noProof/>
            <w:webHidden/>
          </w:rPr>
          <w:tab/>
        </w:r>
        <w:r w:rsidR="00395B77">
          <w:rPr>
            <w:noProof/>
            <w:webHidden/>
          </w:rPr>
          <w:fldChar w:fldCharType="begin"/>
        </w:r>
        <w:r w:rsidR="00395B77">
          <w:rPr>
            <w:noProof/>
            <w:webHidden/>
          </w:rPr>
          <w:instrText xml:space="preserve"> PAGEREF _Toc143680127 \h </w:instrText>
        </w:r>
        <w:r w:rsidR="00395B77">
          <w:rPr>
            <w:noProof/>
            <w:webHidden/>
          </w:rPr>
        </w:r>
        <w:r w:rsidR="00395B77">
          <w:rPr>
            <w:noProof/>
            <w:webHidden/>
          </w:rPr>
          <w:fldChar w:fldCharType="separate"/>
        </w:r>
        <w:r w:rsidR="00B605CC">
          <w:rPr>
            <w:noProof/>
            <w:webHidden/>
          </w:rPr>
          <w:t>6</w:t>
        </w:r>
        <w:r w:rsidR="00395B77">
          <w:rPr>
            <w:noProof/>
            <w:webHidden/>
          </w:rPr>
          <w:fldChar w:fldCharType="end"/>
        </w:r>
      </w:hyperlink>
    </w:p>
    <w:p w14:paraId="062D6569" w14:textId="3A994B4A" w:rsidR="00395B77" w:rsidRDefault="00E57DB2" w:rsidP="00E57DB2">
      <w:pPr>
        <w:pStyle w:val="TOC2"/>
        <w:rPr>
          <w:rFonts w:asciiTheme="minorHAnsi" w:eastAsiaTheme="minorEastAsia" w:hAnsiTheme="minorHAnsi" w:cstheme="minorBidi"/>
          <w:noProof/>
          <w:sz w:val="22"/>
          <w:szCs w:val="22"/>
          <w:lang w:eastAsia="en-AU"/>
        </w:rPr>
      </w:pPr>
      <w:hyperlink w:anchor="_Toc143680128" w:history="1">
        <w:r w:rsidR="00395B77" w:rsidRPr="004E408C">
          <w:rPr>
            <w:rStyle w:val="Hyperlink"/>
            <w:noProof/>
          </w:rPr>
          <w:t>5.1</w:t>
        </w:r>
        <w:r w:rsidR="00395B77">
          <w:rPr>
            <w:rFonts w:asciiTheme="minorHAnsi" w:eastAsiaTheme="minorEastAsia" w:hAnsiTheme="minorHAnsi" w:cstheme="minorBidi"/>
            <w:noProof/>
            <w:sz w:val="22"/>
            <w:szCs w:val="22"/>
            <w:lang w:eastAsia="en-AU"/>
          </w:rPr>
          <w:tab/>
        </w:r>
        <w:r w:rsidR="00395B77" w:rsidRPr="004E408C">
          <w:rPr>
            <w:rStyle w:val="Hyperlink"/>
            <w:noProof/>
          </w:rPr>
          <w:t>Legislation</w:t>
        </w:r>
        <w:r w:rsidR="00395B77">
          <w:rPr>
            <w:noProof/>
            <w:webHidden/>
          </w:rPr>
          <w:tab/>
        </w:r>
        <w:r w:rsidR="00395B77">
          <w:rPr>
            <w:noProof/>
            <w:webHidden/>
          </w:rPr>
          <w:fldChar w:fldCharType="begin"/>
        </w:r>
        <w:r w:rsidR="00395B77">
          <w:rPr>
            <w:noProof/>
            <w:webHidden/>
          </w:rPr>
          <w:instrText xml:space="preserve"> PAGEREF _Toc143680128 \h </w:instrText>
        </w:r>
        <w:r w:rsidR="00395B77">
          <w:rPr>
            <w:noProof/>
            <w:webHidden/>
          </w:rPr>
        </w:r>
        <w:r w:rsidR="00395B77">
          <w:rPr>
            <w:noProof/>
            <w:webHidden/>
          </w:rPr>
          <w:fldChar w:fldCharType="separate"/>
        </w:r>
        <w:r w:rsidR="00B605CC">
          <w:rPr>
            <w:noProof/>
            <w:webHidden/>
          </w:rPr>
          <w:t>6</w:t>
        </w:r>
        <w:r w:rsidR="00395B77">
          <w:rPr>
            <w:noProof/>
            <w:webHidden/>
          </w:rPr>
          <w:fldChar w:fldCharType="end"/>
        </w:r>
      </w:hyperlink>
    </w:p>
    <w:p w14:paraId="16982831" w14:textId="2263F2D5" w:rsidR="00395B77" w:rsidRDefault="00E57DB2" w:rsidP="00E57DB2">
      <w:pPr>
        <w:pStyle w:val="TOC2"/>
        <w:rPr>
          <w:rFonts w:asciiTheme="minorHAnsi" w:eastAsiaTheme="minorEastAsia" w:hAnsiTheme="minorHAnsi" w:cstheme="minorBidi"/>
          <w:noProof/>
          <w:sz w:val="22"/>
          <w:szCs w:val="22"/>
          <w:lang w:eastAsia="en-AU"/>
        </w:rPr>
      </w:pPr>
      <w:hyperlink w:anchor="_Toc143680129" w:history="1">
        <w:r w:rsidR="00395B77" w:rsidRPr="004E408C">
          <w:rPr>
            <w:rStyle w:val="Hyperlink"/>
            <w:noProof/>
          </w:rPr>
          <w:t>5.2</w:t>
        </w:r>
        <w:r w:rsidR="00395B77">
          <w:rPr>
            <w:rFonts w:asciiTheme="minorHAnsi" w:eastAsiaTheme="minorEastAsia" w:hAnsiTheme="minorHAnsi" w:cstheme="minorBidi"/>
            <w:noProof/>
            <w:sz w:val="22"/>
            <w:szCs w:val="22"/>
            <w:lang w:eastAsia="en-AU"/>
          </w:rPr>
          <w:tab/>
        </w:r>
        <w:r w:rsidR="00395B77" w:rsidRPr="004E408C">
          <w:rPr>
            <w:rStyle w:val="Hyperlink"/>
            <w:noProof/>
          </w:rPr>
          <w:t>Youth Custodial Rules</w:t>
        </w:r>
        <w:r w:rsidR="00395B77">
          <w:rPr>
            <w:noProof/>
            <w:webHidden/>
          </w:rPr>
          <w:tab/>
        </w:r>
        <w:r w:rsidR="00395B77">
          <w:rPr>
            <w:noProof/>
            <w:webHidden/>
          </w:rPr>
          <w:fldChar w:fldCharType="begin"/>
        </w:r>
        <w:r w:rsidR="00395B77">
          <w:rPr>
            <w:noProof/>
            <w:webHidden/>
          </w:rPr>
          <w:instrText xml:space="preserve"> PAGEREF _Toc143680129 \h </w:instrText>
        </w:r>
        <w:r w:rsidR="00395B77">
          <w:rPr>
            <w:noProof/>
            <w:webHidden/>
          </w:rPr>
        </w:r>
        <w:r w:rsidR="00395B77">
          <w:rPr>
            <w:noProof/>
            <w:webHidden/>
          </w:rPr>
          <w:fldChar w:fldCharType="separate"/>
        </w:r>
        <w:r w:rsidR="00B605CC">
          <w:rPr>
            <w:noProof/>
            <w:webHidden/>
          </w:rPr>
          <w:t>7</w:t>
        </w:r>
        <w:r w:rsidR="00395B77">
          <w:rPr>
            <w:noProof/>
            <w:webHidden/>
          </w:rPr>
          <w:fldChar w:fldCharType="end"/>
        </w:r>
      </w:hyperlink>
    </w:p>
    <w:p w14:paraId="664A985F" w14:textId="7438F15D" w:rsidR="00395B77" w:rsidRDefault="00E57DB2" w:rsidP="00E57DB2">
      <w:pPr>
        <w:pStyle w:val="TOC3"/>
        <w:rPr>
          <w:rFonts w:asciiTheme="minorHAnsi" w:eastAsiaTheme="minorEastAsia" w:hAnsiTheme="minorHAnsi" w:cstheme="minorBidi"/>
          <w:noProof/>
          <w:sz w:val="22"/>
          <w:szCs w:val="22"/>
          <w:lang w:eastAsia="en-AU"/>
        </w:rPr>
      </w:pPr>
      <w:hyperlink w:anchor="_Toc143680130" w:history="1">
        <w:r w:rsidR="00395B77" w:rsidRPr="004E408C">
          <w:rPr>
            <w:rStyle w:val="Hyperlink"/>
            <w:noProof/>
          </w:rPr>
          <w:t>5.2.1</w:t>
        </w:r>
        <w:r w:rsidR="00395B77">
          <w:rPr>
            <w:rFonts w:asciiTheme="minorHAnsi" w:eastAsiaTheme="minorEastAsia" w:hAnsiTheme="minorHAnsi" w:cstheme="minorBidi"/>
            <w:noProof/>
            <w:sz w:val="22"/>
            <w:szCs w:val="22"/>
            <w:lang w:eastAsia="en-AU"/>
          </w:rPr>
          <w:tab/>
        </w:r>
        <w:r w:rsidR="00395B77" w:rsidRPr="004E408C">
          <w:rPr>
            <w:rStyle w:val="Hyperlink"/>
            <w:noProof/>
          </w:rPr>
          <w:t>What are Youth Custodial Rules?</w:t>
        </w:r>
        <w:r w:rsidR="00395B77">
          <w:rPr>
            <w:noProof/>
            <w:webHidden/>
          </w:rPr>
          <w:tab/>
        </w:r>
        <w:r w:rsidR="00395B77">
          <w:rPr>
            <w:noProof/>
            <w:webHidden/>
          </w:rPr>
          <w:fldChar w:fldCharType="begin"/>
        </w:r>
        <w:r w:rsidR="00395B77">
          <w:rPr>
            <w:noProof/>
            <w:webHidden/>
          </w:rPr>
          <w:instrText xml:space="preserve"> PAGEREF _Toc143680130 \h </w:instrText>
        </w:r>
        <w:r w:rsidR="00395B77">
          <w:rPr>
            <w:noProof/>
            <w:webHidden/>
          </w:rPr>
        </w:r>
        <w:r w:rsidR="00395B77">
          <w:rPr>
            <w:noProof/>
            <w:webHidden/>
          </w:rPr>
          <w:fldChar w:fldCharType="separate"/>
        </w:r>
        <w:r w:rsidR="00B605CC">
          <w:rPr>
            <w:noProof/>
            <w:webHidden/>
          </w:rPr>
          <w:t>7</w:t>
        </w:r>
        <w:r w:rsidR="00395B77">
          <w:rPr>
            <w:noProof/>
            <w:webHidden/>
          </w:rPr>
          <w:fldChar w:fldCharType="end"/>
        </w:r>
      </w:hyperlink>
    </w:p>
    <w:p w14:paraId="56C453AB" w14:textId="0A436840" w:rsidR="00395B77" w:rsidRDefault="00E57DB2" w:rsidP="00E57DB2">
      <w:pPr>
        <w:pStyle w:val="TOC3"/>
        <w:rPr>
          <w:rFonts w:asciiTheme="minorHAnsi" w:eastAsiaTheme="minorEastAsia" w:hAnsiTheme="minorHAnsi" w:cstheme="minorBidi"/>
          <w:noProof/>
          <w:sz w:val="22"/>
          <w:szCs w:val="22"/>
          <w:lang w:eastAsia="en-AU"/>
        </w:rPr>
      </w:pPr>
      <w:hyperlink w:anchor="_Toc143680131" w:history="1">
        <w:r w:rsidR="00395B77" w:rsidRPr="004E408C">
          <w:rPr>
            <w:rStyle w:val="Hyperlink"/>
            <w:noProof/>
          </w:rPr>
          <w:t>5.2.2</w:t>
        </w:r>
        <w:r w:rsidR="00395B77">
          <w:rPr>
            <w:rFonts w:asciiTheme="minorHAnsi" w:eastAsiaTheme="minorEastAsia" w:hAnsiTheme="minorHAnsi" w:cstheme="minorBidi"/>
            <w:noProof/>
            <w:sz w:val="22"/>
            <w:szCs w:val="22"/>
            <w:lang w:eastAsia="en-AU"/>
          </w:rPr>
          <w:tab/>
        </w:r>
        <w:r w:rsidR="00395B77" w:rsidRPr="004E408C">
          <w:rPr>
            <w:rStyle w:val="Hyperlink"/>
            <w:noProof/>
          </w:rPr>
          <w:t>When are Youth Custodial Rules made?</w:t>
        </w:r>
        <w:r w:rsidR="00395B77">
          <w:rPr>
            <w:noProof/>
            <w:webHidden/>
          </w:rPr>
          <w:tab/>
        </w:r>
        <w:r w:rsidR="00395B77">
          <w:rPr>
            <w:noProof/>
            <w:webHidden/>
          </w:rPr>
          <w:fldChar w:fldCharType="begin"/>
        </w:r>
        <w:r w:rsidR="00395B77">
          <w:rPr>
            <w:noProof/>
            <w:webHidden/>
          </w:rPr>
          <w:instrText xml:space="preserve"> PAGEREF _Toc143680131 \h </w:instrText>
        </w:r>
        <w:r w:rsidR="00395B77">
          <w:rPr>
            <w:noProof/>
            <w:webHidden/>
          </w:rPr>
        </w:r>
        <w:r w:rsidR="00395B77">
          <w:rPr>
            <w:noProof/>
            <w:webHidden/>
          </w:rPr>
          <w:fldChar w:fldCharType="separate"/>
        </w:r>
        <w:r w:rsidR="00B605CC">
          <w:rPr>
            <w:noProof/>
            <w:webHidden/>
          </w:rPr>
          <w:t>7</w:t>
        </w:r>
        <w:r w:rsidR="00395B77">
          <w:rPr>
            <w:noProof/>
            <w:webHidden/>
          </w:rPr>
          <w:fldChar w:fldCharType="end"/>
        </w:r>
      </w:hyperlink>
    </w:p>
    <w:p w14:paraId="44CABB2F" w14:textId="2D53CB56" w:rsidR="00395B77" w:rsidRDefault="00E57DB2" w:rsidP="00E57DB2">
      <w:pPr>
        <w:pStyle w:val="TOC2"/>
        <w:rPr>
          <w:rFonts w:asciiTheme="minorHAnsi" w:eastAsiaTheme="minorEastAsia" w:hAnsiTheme="minorHAnsi" w:cstheme="minorBidi"/>
          <w:noProof/>
          <w:sz w:val="22"/>
          <w:szCs w:val="22"/>
          <w:lang w:eastAsia="en-AU"/>
        </w:rPr>
      </w:pPr>
      <w:hyperlink w:anchor="_Toc143680132" w:history="1">
        <w:r w:rsidR="00395B77" w:rsidRPr="004E408C">
          <w:rPr>
            <w:rStyle w:val="Hyperlink"/>
            <w:noProof/>
          </w:rPr>
          <w:t>5.3</w:t>
        </w:r>
        <w:r w:rsidR="00395B77">
          <w:rPr>
            <w:rFonts w:asciiTheme="minorHAnsi" w:eastAsiaTheme="minorEastAsia" w:hAnsiTheme="minorHAnsi" w:cstheme="minorBidi"/>
            <w:noProof/>
            <w:sz w:val="22"/>
            <w:szCs w:val="22"/>
            <w:lang w:eastAsia="en-AU"/>
          </w:rPr>
          <w:tab/>
        </w:r>
        <w:r w:rsidR="00395B77" w:rsidRPr="004E408C">
          <w:rPr>
            <w:rStyle w:val="Hyperlink"/>
            <w:noProof/>
          </w:rPr>
          <w:t>Commissioner’s Operating Policy and Procedures</w:t>
        </w:r>
        <w:r w:rsidR="00395B77">
          <w:rPr>
            <w:noProof/>
            <w:webHidden/>
          </w:rPr>
          <w:tab/>
        </w:r>
        <w:r w:rsidR="00395B77">
          <w:rPr>
            <w:noProof/>
            <w:webHidden/>
          </w:rPr>
          <w:fldChar w:fldCharType="begin"/>
        </w:r>
        <w:r w:rsidR="00395B77">
          <w:rPr>
            <w:noProof/>
            <w:webHidden/>
          </w:rPr>
          <w:instrText xml:space="preserve"> PAGEREF _Toc143680132 \h </w:instrText>
        </w:r>
        <w:r w:rsidR="00395B77">
          <w:rPr>
            <w:noProof/>
            <w:webHidden/>
          </w:rPr>
        </w:r>
        <w:r w:rsidR="00395B77">
          <w:rPr>
            <w:noProof/>
            <w:webHidden/>
          </w:rPr>
          <w:fldChar w:fldCharType="separate"/>
        </w:r>
        <w:r w:rsidR="00B605CC">
          <w:rPr>
            <w:noProof/>
            <w:webHidden/>
          </w:rPr>
          <w:t>7</w:t>
        </w:r>
        <w:r w:rsidR="00395B77">
          <w:rPr>
            <w:noProof/>
            <w:webHidden/>
          </w:rPr>
          <w:fldChar w:fldCharType="end"/>
        </w:r>
      </w:hyperlink>
    </w:p>
    <w:p w14:paraId="307BE1C7" w14:textId="2CD6722D" w:rsidR="00395B77" w:rsidRDefault="00E57DB2" w:rsidP="00E57DB2">
      <w:pPr>
        <w:pStyle w:val="TOC3"/>
        <w:rPr>
          <w:rFonts w:asciiTheme="minorHAnsi" w:eastAsiaTheme="minorEastAsia" w:hAnsiTheme="minorHAnsi" w:cstheme="minorBidi"/>
          <w:noProof/>
          <w:sz w:val="22"/>
          <w:szCs w:val="22"/>
          <w:lang w:eastAsia="en-AU"/>
        </w:rPr>
      </w:pPr>
      <w:hyperlink w:anchor="_Toc143680133" w:history="1">
        <w:r w:rsidR="00395B77" w:rsidRPr="004E408C">
          <w:rPr>
            <w:rStyle w:val="Hyperlink"/>
            <w:noProof/>
          </w:rPr>
          <w:t>5.3.1</w:t>
        </w:r>
        <w:r w:rsidR="00395B77">
          <w:rPr>
            <w:rFonts w:asciiTheme="minorHAnsi" w:eastAsiaTheme="minorEastAsia" w:hAnsiTheme="minorHAnsi" w:cstheme="minorBidi"/>
            <w:noProof/>
            <w:sz w:val="22"/>
            <w:szCs w:val="22"/>
            <w:lang w:eastAsia="en-AU"/>
          </w:rPr>
          <w:tab/>
        </w:r>
        <w:r w:rsidR="00395B77" w:rsidRPr="004E408C">
          <w:rPr>
            <w:rStyle w:val="Hyperlink"/>
            <w:noProof/>
          </w:rPr>
          <w:t>What are Commissioner’s Operating Policy and Procedures?</w:t>
        </w:r>
        <w:r w:rsidR="00395B77">
          <w:rPr>
            <w:noProof/>
            <w:webHidden/>
          </w:rPr>
          <w:tab/>
        </w:r>
        <w:r w:rsidR="00395B77">
          <w:rPr>
            <w:noProof/>
            <w:webHidden/>
          </w:rPr>
          <w:fldChar w:fldCharType="begin"/>
        </w:r>
        <w:r w:rsidR="00395B77">
          <w:rPr>
            <w:noProof/>
            <w:webHidden/>
          </w:rPr>
          <w:instrText xml:space="preserve"> PAGEREF _Toc143680133 \h </w:instrText>
        </w:r>
        <w:r w:rsidR="00395B77">
          <w:rPr>
            <w:noProof/>
            <w:webHidden/>
          </w:rPr>
        </w:r>
        <w:r w:rsidR="00395B77">
          <w:rPr>
            <w:noProof/>
            <w:webHidden/>
          </w:rPr>
          <w:fldChar w:fldCharType="separate"/>
        </w:r>
        <w:r w:rsidR="00B605CC">
          <w:rPr>
            <w:noProof/>
            <w:webHidden/>
          </w:rPr>
          <w:t>7</w:t>
        </w:r>
        <w:r w:rsidR="00395B77">
          <w:rPr>
            <w:noProof/>
            <w:webHidden/>
          </w:rPr>
          <w:fldChar w:fldCharType="end"/>
        </w:r>
      </w:hyperlink>
    </w:p>
    <w:p w14:paraId="1B9151C2" w14:textId="6A831FB1" w:rsidR="00395B77" w:rsidRDefault="00E57DB2" w:rsidP="00E57DB2">
      <w:pPr>
        <w:pStyle w:val="TOC3"/>
        <w:rPr>
          <w:rFonts w:asciiTheme="minorHAnsi" w:eastAsiaTheme="minorEastAsia" w:hAnsiTheme="minorHAnsi" w:cstheme="minorBidi"/>
          <w:noProof/>
          <w:sz w:val="22"/>
          <w:szCs w:val="22"/>
          <w:lang w:eastAsia="en-AU"/>
        </w:rPr>
      </w:pPr>
      <w:hyperlink w:anchor="_Toc143680134" w:history="1">
        <w:r w:rsidR="00395B77" w:rsidRPr="004E408C">
          <w:rPr>
            <w:rStyle w:val="Hyperlink"/>
            <w:noProof/>
          </w:rPr>
          <w:t>5.3.2</w:t>
        </w:r>
        <w:r w:rsidR="00395B77">
          <w:rPr>
            <w:rFonts w:asciiTheme="minorHAnsi" w:eastAsiaTheme="minorEastAsia" w:hAnsiTheme="minorHAnsi" w:cstheme="minorBidi"/>
            <w:noProof/>
            <w:sz w:val="22"/>
            <w:szCs w:val="22"/>
            <w:lang w:eastAsia="en-AU"/>
          </w:rPr>
          <w:tab/>
        </w:r>
        <w:r w:rsidR="00395B77" w:rsidRPr="004E408C">
          <w:rPr>
            <w:rStyle w:val="Hyperlink"/>
            <w:noProof/>
          </w:rPr>
          <w:t>When are COPPs made?</w:t>
        </w:r>
        <w:r w:rsidR="00395B77">
          <w:rPr>
            <w:noProof/>
            <w:webHidden/>
          </w:rPr>
          <w:tab/>
        </w:r>
        <w:r w:rsidR="00395B77">
          <w:rPr>
            <w:noProof/>
            <w:webHidden/>
          </w:rPr>
          <w:fldChar w:fldCharType="begin"/>
        </w:r>
        <w:r w:rsidR="00395B77">
          <w:rPr>
            <w:noProof/>
            <w:webHidden/>
          </w:rPr>
          <w:instrText xml:space="preserve"> PAGEREF _Toc143680134 \h </w:instrText>
        </w:r>
        <w:r w:rsidR="00395B77">
          <w:rPr>
            <w:noProof/>
            <w:webHidden/>
          </w:rPr>
        </w:r>
        <w:r w:rsidR="00395B77">
          <w:rPr>
            <w:noProof/>
            <w:webHidden/>
          </w:rPr>
          <w:fldChar w:fldCharType="separate"/>
        </w:r>
        <w:r w:rsidR="00B605CC">
          <w:rPr>
            <w:noProof/>
            <w:webHidden/>
          </w:rPr>
          <w:t>8</w:t>
        </w:r>
        <w:r w:rsidR="00395B77">
          <w:rPr>
            <w:noProof/>
            <w:webHidden/>
          </w:rPr>
          <w:fldChar w:fldCharType="end"/>
        </w:r>
      </w:hyperlink>
    </w:p>
    <w:p w14:paraId="30FA3760" w14:textId="65F12EA3" w:rsidR="00395B77" w:rsidRDefault="00E57DB2" w:rsidP="00E57DB2">
      <w:pPr>
        <w:pStyle w:val="TOC2"/>
        <w:rPr>
          <w:rFonts w:asciiTheme="minorHAnsi" w:eastAsiaTheme="minorEastAsia" w:hAnsiTheme="minorHAnsi" w:cstheme="minorBidi"/>
          <w:noProof/>
          <w:sz w:val="22"/>
          <w:szCs w:val="22"/>
          <w:lang w:eastAsia="en-AU"/>
        </w:rPr>
      </w:pPr>
      <w:hyperlink w:anchor="_Toc143680135" w:history="1">
        <w:r w:rsidR="00395B77" w:rsidRPr="004E408C">
          <w:rPr>
            <w:rStyle w:val="Hyperlink"/>
            <w:noProof/>
          </w:rPr>
          <w:t>5.4</w:t>
        </w:r>
        <w:r w:rsidR="00395B77">
          <w:rPr>
            <w:rFonts w:asciiTheme="minorHAnsi" w:eastAsiaTheme="minorEastAsia" w:hAnsiTheme="minorHAnsi" w:cstheme="minorBidi"/>
            <w:noProof/>
            <w:sz w:val="22"/>
            <w:szCs w:val="22"/>
            <w:lang w:eastAsia="en-AU"/>
          </w:rPr>
          <w:tab/>
        </w:r>
        <w:r w:rsidR="00395B77" w:rsidRPr="004E408C">
          <w:rPr>
            <w:rStyle w:val="Hyperlink"/>
            <w:noProof/>
          </w:rPr>
          <w:t>Commissioner’s Instructions</w:t>
        </w:r>
        <w:r w:rsidR="00395B77">
          <w:rPr>
            <w:noProof/>
            <w:webHidden/>
          </w:rPr>
          <w:tab/>
        </w:r>
        <w:r w:rsidR="00395B77">
          <w:rPr>
            <w:noProof/>
            <w:webHidden/>
          </w:rPr>
          <w:fldChar w:fldCharType="begin"/>
        </w:r>
        <w:r w:rsidR="00395B77">
          <w:rPr>
            <w:noProof/>
            <w:webHidden/>
          </w:rPr>
          <w:instrText xml:space="preserve"> PAGEREF _Toc143680135 \h </w:instrText>
        </w:r>
        <w:r w:rsidR="00395B77">
          <w:rPr>
            <w:noProof/>
            <w:webHidden/>
          </w:rPr>
        </w:r>
        <w:r w:rsidR="00395B77">
          <w:rPr>
            <w:noProof/>
            <w:webHidden/>
          </w:rPr>
          <w:fldChar w:fldCharType="separate"/>
        </w:r>
        <w:r w:rsidR="00B605CC">
          <w:rPr>
            <w:noProof/>
            <w:webHidden/>
          </w:rPr>
          <w:t>8</w:t>
        </w:r>
        <w:r w:rsidR="00395B77">
          <w:rPr>
            <w:noProof/>
            <w:webHidden/>
          </w:rPr>
          <w:fldChar w:fldCharType="end"/>
        </w:r>
      </w:hyperlink>
    </w:p>
    <w:p w14:paraId="0A2B24B0" w14:textId="6EB86E40" w:rsidR="00395B77" w:rsidRDefault="00E57DB2" w:rsidP="00E57DB2">
      <w:pPr>
        <w:pStyle w:val="TOC3"/>
        <w:rPr>
          <w:rFonts w:asciiTheme="minorHAnsi" w:eastAsiaTheme="minorEastAsia" w:hAnsiTheme="minorHAnsi" w:cstheme="minorBidi"/>
          <w:noProof/>
          <w:sz w:val="22"/>
          <w:szCs w:val="22"/>
          <w:lang w:eastAsia="en-AU"/>
        </w:rPr>
      </w:pPr>
      <w:hyperlink w:anchor="_Toc143680136" w:history="1">
        <w:r w:rsidR="00395B77" w:rsidRPr="004E408C">
          <w:rPr>
            <w:rStyle w:val="Hyperlink"/>
            <w:noProof/>
          </w:rPr>
          <w:t>5.4.1</w:t>
        </w:r>
        <w:r w:rsidR="00395B77">
          <w:rPr>
            <w:rFonts w:asciiTheme="minorHAnsi" w:eastAsiaTheme="minorEastAsia" w:hAnsiTheme="minorHAnsi" w:cstheme="minorBidi"/>
            <w:noProof/>
            <w:sz w:val="22"/>
            <w:szCs w:val="22"/>
            <w:lang w:eastAsia="en-AU"/>
          </w:rPr>
          <w:tab/>
        </w:r>
        <w:r w:rsidR="00395B77" w:rsidRPr="004E408C">
          <w:rPr>
            <w:rStyle w:val="Hyperlink"/>
            <w:noProof/>
          </w:rPr>
          <w:t>What are Commissioner’s Instructions?</w:t>
        </w:r>
        <w:r w:rsidR="00395B77">
          <w:rPr>
            <w:noProof/>
            <w:webHidden/>
          </w:rPr>
          <w:tab/>
        </w:r>
        <w:r w:rsidR="00395B77">
          <w:rPr>
            <w:noProof/>
            <w:webHidden/>
          </w:rPr>
          <w:fldChar w:fldCharType="begin"/>
        </w:r>
        <w:r w:rsidR="00395B77">
          <w:rPr>
            <w:noProof/>
            <w:webHidden/>
          </w:rPr>
          <w:instrText xml:space="preserve"> PAGEREF _Toc143680136 \h </w:instrText>
        </w:r>
        <w:r w:rsidR="00395B77">
          <w:rPr>
            <w:noProof/>
            <w:webHidden/>
          </w:rPr>
        </w:r>
        <w:r w:rsidR="00395B77">
          <w:rPr>
            <w:noProof/>
            <w:webHidden/>
          </w:rPr>
          <w:fldChar w:fldCharType="separate"/>
        </w:r>
        <w:r w:rsidR="00B605CC">
          <w:rPr>
            <w:noProof/>
            <w:webHidden/>
          </w:rPr>
          <w:t>8</w:t>
        </w:r>
        <w:r w:rsidR="00395B77">
          <w:rPr>
            <w:noProof/>
            <w:webHidden/>
          </w:rPr>
          <w:fldChar w:fldCharType="end"/>
        </w:r>
      </w:hyperlink>
    </w:p>
    <w:p w14:paraId="342B1A01" w14:textId="75CFF7BF" w:rsidR="00395B77" w:rsidRDefault="00E57DB2" w:rsidP="00E57DB2">
      <w:pPr>
        <w:pStyle w:val="TOC3"/>
        <w:rPr>
          <w:rFonts w:asciiTheme="minorHAnsi" w:eastAsiaTheme="minorEastAsia" w:hAnsiTheme="minorHAnsi" w:cstheme="minorBidi"/>
          <w:noProof/>
          <w:sz w:val="22"/>
          <w:szCs w:val="22"/>
          <w:lang w:eastAsia="en-AU"/>
        </w:rPr>
      </w:pPr>
      <w:hyperlink w:anchor="_Toc143680137" w:history="1">
        <w:r w:rsidR="00395B77" w:rsidRPr="004E408C">
          <w:rPr>
            <w:rStyle w:val="Hyperlink"/>
            <w:noProof/>
          </w:rPr>
          <w:t>5.4.2</w:t>
        </w:r>
        <w:r w:rsidR="00395B77">
          <w:rPr>
            <w:rFonts w:asciiTheme="minorHAnsi" w:eastAsiaTheme="minorEastAsia" w:hAnsiTheme="minorHAnsi" w:cstheme="minorBidi"/>
            <w:noProof/>
            <w:sz w:val="22"/>
            <w:szCs w:val="22"/>
            <w:lang w:eastAsia="en-AU"/>
          </w:rPr>
          <w:tab/>
        </w:r>
        <w:r w:rsidR="00395B77" w:rsidRPr="004E408C">
          <w:rPr>
            <w:rStyle w:val="Hyperlink"/>
            <w:noProof/>
          </w:rPr>
          <w:t>When are Commissioner’s Instructions made?</w:t>
        </w:r>
        <w:r w:rsidR="00395B77">
          <w:rPr>
            <w:noProof/>
            <w:webHidden/>
          </w:rPr>
          <w:tab/>
        </w:r>
        <w:r w:rsidR="00395B77">
          <w:rPr>
            <w:noProof/>
            <w:webHidden/>
          </w:rPr>
          <w:fldChar w:fldCharType="begin"/>
        </w:r>
        <w:r w:rsidR="00395B77">
          <w:rPr>
            <w:noProof/>
            <w:webHidden/>
          </w:rPr>
          <w:instrText xml:space="preserve"> PAGEREF _Toc143680137 \h </w:instrText>
        </w:r>
        <w:r w:rsidR="00395B77">
          <w:rPr>
            <w:noProof/>
            <w:webHidden/>
          </w:rPr>
        </w:r>
        <w:r w:rsidR="00395B77">
          <w:rPr>
            <w:noProof/>
            <w:webHidden/>
          </w:rPr>
          <w:fldChar w:fldCharType="separate"/>
        </w:r>
        <w:r w:rsidR="00B605CC">
          <w:rPr>
            <w:noProof/>
            <w:webHidden/>
          </w:rPr>
          <w:t>8</w:t>
        </w:r>
        <w:r w:rsidR="00395B77">
          <w:rPr>
            <w:noProof/>
            <w:webHidden/>
          </w:rPr>
          <w:fldChar w:fldCharType="end"/>
        </w:r>
      </w:hyperlink>
    </w:p>
    <w:p w14:paraId="74915653" w14:textId="7A9CB7DF" w:rsidR="00395B77" w:rsidRDefault="00E57DB2" w:rsidP="00E57DB2">
      <w:pPr>
        <w:pStyle w:val="TOC2"/>
        <w:rPr>
          <w:rFonts w:asciiTheme="minorHAnsi" w:eastAsiaTheme="minorEastAsia" w:hAnsiTheme="minorHAnsi" w:cstheme="minorBidi"/>
          <w:noProof/>
          <w:sz w:val="22"/>
          <w:szCs w:val="22"/>
          <w:lang w:eastAsia="en-AU"/>
        </w:rPr>
      </w:pPr>
      <w:hyperlink w:anchor="_Toc143680138" w:history="1">
        <w:r w:rsidR="00395B77" w:rsidRPr="004E408C">
          <w:rPr>
            <w:rStyle w:val="Hyperlink"/>
            <w:noProof/>
          </w:rPr>
          <w:t>5.5</w:t>
        </w:r>
        <w:r w:rsidR="00395B77">
          <w:rPr>
            <w:rFonts w:asciiTheme="minorHAnsi" w:eastAsiaTheme="minorEastAsia" w:hAnsiTheme="minorHAnsi" w:cstheme="minorBidi"/>
            <w:noProof/>
            <w:sz w:val="22"/>
            <w:szCs w:val="22"/>
            <w:lang w:eastAsia="en-AU"/>
          </w:rPr>
          <w:tab/>
        </w:r>
        <w:r w:rsidR="00395B77" w:rsidRPr="004E408C">
          <w:rPr>
            <w:rStyle w:val="Hyperlink"/>
            <w:noProof/>
          </w:rPr>
          <w:t>Local Operating Procedures (LOPs)</w:t>
        </w:r>
        <w:r w:rsidR="00395B77">
          <w:rPr>
            <w:noProof/>
            <w:webHidden/>
          </w:rPr>
          <w:tab/>
        </w:r>
        <w:r w:rsidR="00395B77">
          <w:rPr>
            <w:noProof/>
            <w:webHidden/>
          </w:rPr>
          <w:fldChar w:fldCharType="begin"/>
        </w:r>
        <w:r w:rsidR="00395B77">
          <w:rPr>
            <w:noProof/>
            <w:webHidden/>
          </w:rPr>
          <w:instrText xml:space="preserve"> PAGEREF _Toc143680138 \h </w:instrText>
        </w:r>
        <w:r w:rsidR="00395B77">
          <w:rPr>
            <w:noProof/>
            <w:webHidden/>
          </w:rPr>
        </w:r>
        <w:r w:rsidR="00395B77">
          <w:rPr>
            <w:noProof/>
            <w:webHidden/>
          </w:rPr>
          <w:fldChar w:fldCharType="separate"/>
        </w:r>
        <w:r w:rsidR="00B605CC">
          <w:rPr>
            <w:noProof/>
            <w:webHidden/>
          </w:rPr>
          <w:t>8</w:t>
        </w:r>
        <w:r w:rsidR="00395B77">
          <w:rPr>
            <w:noProof/>
            <w:webHidden/>
          </w:rPr>
          <w:fldChar w:fldCharType="end"/>
        </w:r>
      </w:hyperlink>
    </w:p>
    <w:p w14:paraId="06A9B6AD" w14:textId="5E59D08E" w:rsidR="00395B77" w:rsidRDefault="00E57DB2" w:rsidP="00E57DB2">
      <w:pPr>
        <w:pStyle w:val="TOC3"/>
        <w:rPr>
          <w:rFonts w:asciiTheme="minorHAnsi" w:eastAsiaTheme="minorEastAsia" w:hAnsiTheme="minorHAnsi" w:cstheme="minorBidi"/>
          <w:noProof/>
          <w:sz w:val="22"/>
          <w:szCs w:val="22"/>
          <w:lang w:eastAsia="en-AU"/>
        </w:rPr>
      </w:pPr>
      <w:hyperlink w:anchor="_Toc143680139" w:history="1">
        <w:r w:rsidR="00395B77" w:rsidRPr="004E408C">
          <w:rPr>
            <w:rStyle w:val="Hyperlink"/>
            <w:noProof/>
          </w:rPr>
          <w:t>5.5.1</w:t>
        </w:r>
        <w:r w:rsidR="00395B77">
          <w:rPr>
            <w:rFonts w:asciiTheme="minorHAnsi" w:eastAsiaTheme="minorEastAsia" w:hAnsiTheme="minorHAnsi" w:cstheme="minorBidi"/>
            <w:noProof/>
            <w:sz w:val="22"/>
            <w:szCs w:val="22"/>
            <w:lang w:eastAsia="en-AU"/>
          </w:rPr>
          <w:tab/>
        </w:r>
        <w:r w:rsidR="00395B77" w:rsidRPr="004E408C">
          <w:rPr>
            <w:rStyle w:val="Hyperlink"/>
            <w:noProof/>
          </w:rPr>
          <w:t>What are Local Operating Procedures (LOPs)?</w:t>
        </w:r>
        <w:r w:rsidR="00395B77">
          <w:rPr>
            <w:noProof/>
            <w:webHidden/>
          </w:rPr>
          <w:tab/>
        </w:r>
        <w:r w:rsidR="00395B77">
          <w:rPr>
            <w:noProof/>
            <w:webHidden/>
          </w:rPr>
          <w:fldChar w:fldCharType="begin"/>
        </w:r>
        <w:r w:rsidR="00395B77">
          <w:rPr>
            <w:noProof/>
            <w:webHidden/>
          </w:rPr>
          <w:instrText xml:space="preserve"> PAGEREF _Toc143680139 \h </w:instrText>
        </w:r>
        <w:r w:rsidR="00395B77">
          <w:rPr>
            <w:noProof/>
            <w:webHidden/>
          </w:rPr>
        </w:r>
        <w:r w:rsidR="00395B77">
          <w:rPr>
            <w:noProof/>
            <w:webHidden/>
          </w:rPr>
          <w:fldChar w:fldCharType="separate"/>
        </w:r>
        <w:r w:rsidR="00B605CC">
          <w:rPr>
            <w:noProof/>
            <w:webHidden/>
          </w:rPr>
          <w:t>8</w:t>
        </w:r>
        <w:r w:rsidR="00395B77">
          <w:rPr>
            <w:noProof/>
            <w:webHidden/>
          </w:rPr>
          <w:fldChar w:fldCharType="end"/>
        </w:r>
      </w:hyperlink>
    </w:p>
    <w:p w14:paraId="37D1BC87" w14:textId="1A13190F" w:rsidR="00395B77" w:rsidRDefault="00E57DB2" w:rsidP="00E57DB2">
      <w:pPr>
        <w:pStyle w:val="TOC3"/>
        <w:rPr>
          <w:rFonts w:asciiTheme="minorHAnsi" w:eastAsiaTheme="minorEastAsia" w:hAnsiTheme="minorHAnsi" w:cstheme="minorBidi"/>
          <w:noProof/>
          <w:sz w:val="22"/>
          <w:szCs w:val="22"/>
          <w:lang w:eastAsia="en-AU"/>
        </w:rPr>
      </w:pPr>
      <w:hyperlink w:anchor="_Toc143680140" w:history="1">
        <w:r w:rsidR="00395B77" w:rsidRPr="004E408C">
          <w:rPr>
            <w:rStyle w:val="Hyperlink"/>
            <w:noProof/>
          </w:rPr>
          <w:t>5.5.2</w:t>
        </w:r>
        <w:r w:rsidR="00395B77">
          <w:rPr>
            <w:rFonts w:asciiTheme="minorHAnsi" w:eastAsiaTheme="minorEastAsia" w:hAnsiTheme="minorHAnsi" w:cstheme="minorBidi"/>
            <w:noProof/>
            <w:sz w:val="22"/>
            <w:szCs w:val="22"/>
            <w:lang w:eastAsia="en-AU"/>
          </w:rPr>
          <w:tab/>
        </w:r>
        <w:r w:rsidR="00395B77" w:rsidRPr="004E408C">
          <w:rPr>
            <w:rStyle w:val="Hyperlink"/>
            <w:noProof/>
          </w:rPr>
          <w:t>When are LOPs made?</w:t>
        </w:r>
        <w:r w:rsidR="00395B77">
          <w:rPr>
            <w:noProof/>
            <w:webHidden/>
          </w:rPr>
          <w:tab/>
        </w:r>
        <w:r w:rsidR="00395B77">
          <w:rPr>
            <w:noProof/>
            <w:webHidden/>
          </w:rPr>
          <w:fldChar w:fldCharType="begin"/>
        </w:r>
        <w:r w:rsidR="00395B77">
          <w:rPr>
            <w:noProof/>
            <w:webHidden/>
          </w:rPr>
          <w:instrText xml:space="preserve"> PAGEREF _Toc143680140 \h </w:instrText>
        </w:r>
        <w:r w:rsidR="00395B77">
          <w:rPr>
            <w:noProof/>
            <w:webHidden/>
          </w:rPr>
        </w:r>
        <w:r w:rsidR="00395B77">
          <w:rPr>
            <w:noProof/>
            <w:webHidden/>
          </w:rPr>
          <w:fldChar w:fldCharType="separate"/>
        </w:r>
        <w:r w:rsidR="00B605CC">
          <w:rPr>
            <w:noProof/>
            <w:webHidden/>
          </w:rPr>
          <w:t>9</w:t>
        </w:r>
        <w:r w:rsidR="00395B77">
          <w:rPr>
            <w:noProof/>
            <w:webHidden/>
          </w:rPr>
          <w:fldChar w:fldCharType="end"/>
        </w:r>
      </w:hyperlink>
    </w:p>
    <w:p w14:paraId="043A4AEF" w14:textId="60C7433A" w:rsidR="00395B77" w:rsidRDefault="00E57DB2" w:rsidP="00E57DB2">
      <w:pPr>
        <w:pStyle w:val="TOC2"/>
        <w:rPr>
          <w:rFonts w:asciiTheme="minorHAnsi" w:eastAsiaTheme="minorEastAsia" w:hAnsiTheme="minorHAnsi" w:cstheme="minorBidi"/>
          <w:noProof/>
          <w:sz w:val="22"/>
          <w:szCs w:val="22"/>
          <w:lang w:eastAsia="en-AU"/>
        </w:rPr>
      </w:pPr>
      <w:hyperlink w:anchor="_Toc143680141" w:history="1">
        <w:r w:rsidR="00395B77" w:rsidRPr="004E408C">
          <w:rPr>
            <w:rStyle w:val="Hyperlink"/>
            <w:noProof/>
          </w:rPr>
          <w:t>5.6</w:t>
        </w:r>
        <w:r w:rsidR="00395B77">
          <w:rPr>
            <w:rFonts w:asciiTheme="minorHAnsi" w:eastAsiaTheme="minorEastAsia" w:hAnsiTheme="minorHAnsi" w:cstheme="minorBidi"/>
            <w:noProof/>
            <w:sz w:val="22"/>
            <w:szCs w:val="22"/>
            <w:lang w:eastAsia="en-AU"/>
          </w:rPr>
          <w:tab/>
        </w:r>
        <w:r w:rsidR="00395B77" w:rsidRPr="004E408C">
          <w:rPr>
            <w:rStyle w:val="Hyperlink"/>
            <w:noProof/>
          </w:rPr>
          <w:t>Superintendent’s Instructions</w:t>
        </w:r>
        <w:r w:rsidR="00395B77">
          <w:rPr>
            <w:noProof/>
            <w:webHidden/>
          </w:rPr>
          <w:tab/>
        </w:r>
        <w:r w:rsidR="00395B77">
          <w:rPr>
            <w:noProof/>
            <w:webHidden/>
          </w:rPr>
          <w:fldChar w:fldCharType="begin"/>
        </w:r>
        <w:r w:rsidR="00395B77">
          <w:rPr>
            <w:noProof/>
            <w:webHidden/>
          </w:rPr>
          <w:instrText xml:space="preserve"> PAGEREF _Toc143680141 \h </w:instrText>
        </w:r>
        <w:r w:rsidR="00395B77">
          <w:rPr>
            <w:noProof/>
            <w:webHidden/>
          </w:rPr>
        </w:r>
        <w:r w:rsidR="00395B77">
          <w:rPr>
            <w:noProof/>
            <w:webHidden/>
          </w:rPr>
          <w:fldChar w:fldCharType="separate"/>
        </w:r>
        <w:r w:rsidR="00B605CC">
          <w:rPr>
            <w:noProof/>
            <w:webHidden/>
          </w:rPr>
          <w:t>9</w:t>
        </w:r>
        <w:r w:rsidR="00395B77">
          <w:rPr>
            <w:noProof/>
            <w:webHidden/>
          </w:rPr>
          <w:fldChar w:fldCharType="end"/>
        </w:r>
      </w:hyperlink>
    </w:p>
    <w:p w14:paraId="4B5955AA" w14:textId="3A949761" w:rsidR="00395B77" w:rsidRDefault="00E57DB2" w:rsidP="00E57DB2">
      <w:pPr>
        <w:pStyle w:val="TOC3"/>
        <w:rPr>
          <w:rFonts w:asciiTheme="minorHAnsi" w:eastAsiaTheme="minorEastAsia" w:hAnsiTheme="minorHAnsi" w:cstheme="minorBidi"/>
          <w:noProof/>
          <w:sz w:val="22"/>
          <w:szCs w:val="22"/>
          <w:lang w:eastAsia="en-AU"/>
        </w:rPr>
      </w:pPr>
      <w:hyperlink w:anchor="_Toc143680142" w:history="1">
        <w:r w:rsidR="00395B77" w:rsidRPr="004E408C">
          <w:rPr>
            <w:rStyle w:val="Hyperlink"/>
            <w:noProof/>
          </w:rPr>
          <w:t>5.6.1</w:t>
        </w:r>
        <w:r w:rsidR="00395B77">
          <w:rPr>
            <w:rFonts w:asciiTheme="minorHAnsi" w:eastAsiaTheme="minorEastAsia" w:hAnsiTheme="minorHAnsi" w:cstheme="minorBidi"/>
            <w:noProof/>
            <w:sz w:val="22"/>
            <w:szCs w:val="22"/>
            <w:lang w:eastAsia="en-AU"/>
          </w:rPr>
          <w:tab/>
        </w:r>
        <w:r w:rsidR="00395B77" w:rsidRPr="004E408C">
          <w:rPr>
            <w:rStyle w:val="Hyperlink"/>
            <w:noProof/>
          </w:rPr>
          <w:t>What is a Superintendent’s Instructions?</w:t>
        </w:r>
        <w:r w:rsidR="00395B77">
          <w:rPr>
            <w:noProof/>
            <w:webHidden/>
          </w:rPr>
          <w:tab/>
        </w:r>
        <w:r w:rsidR="00395B77">
          <w:rPr>
            <w:noProof/>
            <w:webHidden/>
          </w:rPr>
          <w:fldChar w:fldCharType="begin"/>
        </w:r>
        <w:r w:rsidR="00395B77">
          <w:rPr>
            <w:noProof/>
            <w:webHidden/>
          </w:rPr>
          <w:instrText xml:space="preserve"> PAGEREF _Toc143680142 \h </w:instrText>
        </w:r>
        <w:r w:rsidR="00395B77">
          <w:rPr>
            <w:noProof/>
            <w:webHidden/>
          </w:rPr>
        </w:r>
        <w:r w:rsidR="00395B77">
          <w:rPr>
            <w:noProof/>
            <w:webHidden/>
          </w:rPr>
          <w:fldChar w:fldCharType="separate"/>
        </w:r>
        <w:r w:rsidR="00B605CC">
          <w:rPr>
            <w:noProof/>
            <w:webHidden/>
          </w:rPr>
          <w:t>9</w:t>
        </w:r>
        <w:r w:rsidR="00395B77">
          <w:rPr>
            <w:noProof/>
            <w:webHidden/>
          </w:rPr>
          <w:fldChar w:fldCharType="end"/>
        </w:r>
      </w:hyperlink>
    </w:p>
    <w:p w14:paraId="3D38465B" w14:textId="5C456031" w:rsidR="00395B77" w:rsidRDefault="00E57DB2" w:rsidP="00E57DB2">
      <w:pPr>
        <w:pStyle w:val="TOC3"/>
        <w:rPr>
          <w:rFonts w:asciiTheme="minorHAnsi" w:eastAsiaTheme="minorEastAsia" w:hAnsiTheme="minorHAnsi" w:cstheme="minorBidi"/>
          <w:noProof/>
          <w:sz w:val="22"/>
          <w:szCs w:val="22"/>
          <w:lang w:eastAsia="en-AU"/>
        </w:rPr>
      </w:pPr>
      <w:hyperlink w:anchor="_Toc143680143" w:history="1">
        <w:r w:rsidR="00395B77" w:rsidRPr="004E408C">
          <w:rPr>
            <w:rStyle w:val="Hyperlink"/>
            <w:noProof/>
          </w:rPr>
          <w:t>5.6.2</w:t>
        </w:r>
        <w:r w:rsidR="00395B77">
          <w:rPr>
            <w:rFonts w:asciiTheme="minorHAnsi" w:eastAsiaTheme="minorEastAsia" w:hAnsiTheme="minorHAnsi" w:cstheme="minorBidi"/>
            <w:noProof/>
            <w:sz w:val="22"/>
            <w:szCs w:val="22"/>
            <w:lang w:eastAsia="en-AU"/>
          </w:rPr>
          <w:tab/>
        </w:r>
        <w:r w:rsidR="00395B77" w:rsidRPr="004E408C">
          <w:rPr>
            <w:rStyle w:val="Hyperlink"/>
            <w:noProof/>
          </w:rPr>
          <w:t>When are Superintendent’s Instructions made?</w:t>
        </w:r>
        <w:r w:rsidR="00395B77">
          <w:rPr>
            <w:noProof/>
            <w:webHidden/>
          </w:rPr>
          <w:tab/>
        </w:r>
        <w:r w:rsidR="00395B77">
          <w:rPr>
            <w:noProof/>
            <w:webHidden/>
          </w:rPr>
          <w:fldChar w:fldCharType="begin"/>
        </w:r>
        <w:r w:rsidR="00395B77">
          <w:rPr>
            <w:noProof/>
            <w:webHidden/>
          </w:rPr>
          <w:instrText xml:space="preserve"> PAGEREF _Toc143680143 \h </w:instrText>
        </w:r>
        <w:r w:rsidR="00395B77">
          <w:rPr>
            <w:noProof/>
            <w:webHidden/>
          </w:rPr>
        </w:r>
        <w:r w:rsidR="00395B77">
          <w:rPr>
            <w:noProof/>
            <w:webHidden/>
          </w:rPr>
          <w:fldChar w:fldCharType="separate"/>
        </w:r>
        <w:r w:rsidR="00B605CC">
          <w:rPr>
            <w:noProof/>
            <w:webHidden/>
          </w:rPr>
          <w:t>9</w:t>
        </w:r>
        <w:r w:rsidR="00395B77">
          <w:rPr>
            <w:noProof/>
            <w:webHidden/>
          </w:rPr>
          <w:fldChar w:fldCharType="end"/>
        </w:r>
      </w:hyperlink>
    </w:p>
    <w:p w14:paraId="32EFE49B" w14:textId="3C95012E" w:rsidR="00395B77" w:rsidRDefault="00E57DB2" w:rsidP="00E57DB2">
      <w:pPr>
        <w:pStyle w:val="TOC2"/>
        <w:rPr>
          <w:rFonts w:asciiTheme="minorHAnsi" w:eastAsiaTheme="minorEastAsia" w:hAnsiTheme="minorHAnsi" w:cstheme="minorBidi"/>
          <w:noProof/>
          <w:sz w:val="22"/>
          <w:szCs w:val="22"/>
          <w:lang w:eastAsia="en-AU"/>
        </w:rPr>
      </w:pPr>
      <w:hyperlink w:anchor="_Toc143680144" w:history="1">
        <w:r w:rsidR="00395B77" w:rsidRPr="004E408C">
          <w:rPr>
            <w:rStyle w:val="Hyperlink"/>
            <w:noProof/>
          </w:rPr>
          <w:t>5.7</w:t>
        </w:r>
        <w:r w:rsidR="00395B77">
          <w:rPr>
            <w:rFonts w:asciiTheme="minorHAnsi" w:eastAsiaTheme="minorEastAsia" w:hAnsiTheme="minorHAnsi" w:cstheme="minorBidi"/>
            <w:noProof/>
            <w:sz w:val="22"/>
            <w:szCs w:val="22"/>
            <w:lang w:eastAsia="en-AU"/>
          </w:rPr>
          <w:tab/>
        </w:r>
        <w:r w:rsidR="00395B77" w:rsidRPr="004E408C">
          <w:rPr>
            <w:rStyle w:val="Hyperlink"/>
            <w:noProof/>
          </w:rPr>
          <w:t>Superintendent’s Notice to Staff</w:t>
        </w:r>
        <w:r w:rsidR="00395B77">
          <w:rPr>
            <w:noProof/>
            <w:webHidden/>
          </w:rPr>
          <w:tab/>
        </w:r>
        <w:r w:rsidR="00395B77">
          <w:rPr>
            <w:noProof/>
            <w:webHidden/>
          </w:rPr>
          <w:fldChar w:fldCharType="begin"/>
        </w:r>
        <w:r w:rsidR="00395B77">
          <w:rPr>
            <w:noProof/>
            <w:webHidden/>
          </w:rPr>
          <w:instrText xml:space="preserve"> PAGEREF _Toc143680144 \h </w:instrText>
        </w:r>
        <w:r w:rsidR="00395B77">
          <w:rPr>
            <w:noProof/>
            <w:webHidden/>
          </w:rPr>
        </w:r>
        <w:r w:rsidR="00395B77">
          <w:rPr>
            <w:noProof/>
            <w:webHidden/>
          </w:rPr>
          <w:fldChar w:fldCharType="separate"/>
        </w:r>
        <w:r w:rsidR="00B605CC">
          <w:rPr>
            <w:noProof/>
            <w:webHidden/>
          </w:rPr>
          <w:t>9</w:t>
        </w:r>
        <w:r w:rsidR="00395B77">
          <w:rPr>
            <w:noProof/>
            <w:webHidden/>
          </w:rPr>
          <w:fldChar w:fldCharType="end"/>
        </w:r>
      </w:hyperlink>
    </w:p>
    <w:p w14:paraId="3821D617" w14:textId="3028CE50" w:rsidR="00395B77" w:rsidRDefault="00E57DB2" w:rsidP="00E57DB2">
      <w:pPr>
        <w:pStyle w:val="TOC3"/>
        <w:rPr>
          <w:rFonts w:asciiTheme="minorHAnsi" w:eastAsiaTheme="minorEastAsia" w:hAnsiTheme="minorHAnsi" w:cstheme="minorBidi"/>
          <w:noProof/>
          <w:sz w:val="22"/>
          <w:szCs w:val="22"/>
          <w:lang w:eastAsia="en-AU"/>
        </w:rPr>
      </w:pPr>
      <w:hyperlink w:anchor="_Toc143680145" w:history="1">
        <w:r w:rsidR="00395B77" w:rsidRPr="004E408C">
          <w:rPr>
            <w:rStyle w:val="Hyperlink"/>
            <w:noProof/>
          </w:rPr>
          <w:t>5.7.1</w:t>
        </w:r>
        <w:r w:rsidR="00395B77">
          <w:rPr>
            <w:rFonts w:asciiTheme="minorHAnsi" w:eastAsiaTheme="minorEastAsia" w:hAnsiTheme="minorHAnsi" w:cstheme="minorBidi"/>
            <w:noProof/>
            <w:sz w:val="22"/>
            <w:szCs w:val="22"/>
            <w:lang w:eastAsia="en-AU"/>
          </w:rPr>
          <w:tab/>
        </w:r>
        <w:r w:rsidR="00395B77" w:rsidRPr="004E408C">
          <w:rPr>
            <w:rStyle w:val="Hyperlink"/>
            <w:noProof/>
          </w:rPr>
          <w:t>What is a Superintendent’s Notice to Staff?</w:t>
        </w:r>
        <w:r w:rsidR="00395B77">
          <w:rPr>
            <w:noProof/>
            <w:webHidden/>
          </w:rPr>
          <w:tab/>
        </w:r>
        <w:r w:rsidR="00395B77">
          <w:rPr>
            <w:noProof/>
            <w:webHidden/>
          </w:rPr>
          <w:fldChar w:fldCharType="begin"/>
        </w:r>
        <w:r w:rsidR="00395B77">
          <w:rPr>
            <w:noProof/>
            <w:webHidden/>
          </w:rPr>
          <w:instrText xml:space="preserve"> PAGEREF _Toc143680145 \h </w:instrText>
        </w:r>
        <w:r w:rsidR="00395B77">
          <w:rPr>
            <w:noProof/>
            <w:webHidden/>
          </w:rPr>
        </w:r>
        <w:r w:rsidR="00395B77">
          <w:rPr>
            <w:noProof/>
            <w:webHidden/>
          </w:rPr>
          <w:fldChar w:fldCharType="separate"/>
        </w:r>
        <w:r w:rsidR="00B605CC">
          <w:rPr>
            <w:noProof/>
            <w:webHidden/>
          </w:rPr>
          <w:t>9</w:t>
        </w:r>
        <w:r w:rsidR="00395B77">
          <w:rPr>
            <w:noProof/>
            <w:webHidden/>
          </w:rPr>
          <w:fldChar w:fldCharType="end"/>
        </w:r>
      </w:hyperlink>
    </w:p>
    <w:p w14:paraId="051F0AA6" w14:textId="4113D9E4" w:rsidR="00395B77" w:rsidRDefault="00E57DB2" w:rsidP="00E57DB2">
      <w:pPr>
        <w:pStyle w:val="TOC3"/>
        <w:rPr>
          <w:rFonts w:asciiTheme="minorHAnsi" w:eastAsiaTheme="minorEastAsia" w:hAnsiTheme="minorHAnsi" w:cstheme="minorBidi"/>
          <w:noProof/>
          <w:sz w:val="22"/>
          <w:szCs w:val="22"/>
          <w:lang w:eastAsia="en-AU"/>
        </w:rPr>
      </w:pPr>
      <w:hyperlink w:anchor="_Toc143680146" w:history="1">
        <w:r w:rsidR="00395B77" w:rsidRPr="004E408C">
          <w:rPr>
            <w:rStyle w:val="Hyperlink"/>
            <w:noProof/>
          </w:rPr>
          <w:t>5.7.2</w:t>
        </w:r>
        <w:r w:rsidR="00395B77">
          <w:rPr>
            <w:rFonts w:asciiTheme="minorHAnsi" w:eastAsiaTheme="minorEastAsia" w:hAnsiTheme="minorHAnsi" w:cstheme="minorBidi"/>
            <w:noProof/>
            <w:sz w:val="22"/>
            <w:szCs w:val="22"/>
            <w:lang w:eastAsia="en-AU"/>
          </w:rPr>
          <w:tab/>
        </w:r>
        <w:r w:rsidR="00395B77" w:rsidRPr="004E408C">
          <w:rPr>
            <w:rStyle w:val="Hyperlink"/>
            <w:noProof/>
          </w:rPr>
          <w:t>When are Superintendent’s Notice to Staff made?</w:t>
        </w:r>
        <w:r w:rsidR="00395B77">
          <w:rPr>
            <w:noProof/>
            <w:webHidden/>
          </w:rPr>
          <w:tab/>
        </w:r>
        <w:r w:rsidR="00395B77">
          <w:rPr>
            <w:noProof/>
            <w:webHidden/>
          </w:rPr>
          <w:fldChar w:fldCharType="begin"/>
        </w:r>
        <w:r w:rsidR="00395B77">
          <w:rPr>
            <w:noProof/>
            <w:webHidden/>
          </w:rPr>
          <w:instrText xml:space="preserve"> PAGEREF _Toc143680146 \h </w:instrText>
        </w:r>
        <w:r w:rsidR="00395B77">
          <w:rPr>
            <w:noProof/>
            <w:webHidden/>
          </w:rPr>
        </w:r>
        <w:r w:rsidR="00395B77">
          <w:rPr>
            <w:noProof/>
            <w:webHidden/>
          </w:rPr>
          <w:fldChar w:fldCharType="separate"/>
        </w:r>
        <w:r w:rsidR="00B605CC">
          <w:rPr>
            <w:noProof/>
            <w:webHidden/>
          </w:rPr>
          <w:t>10</w:t>
        </w:r>
        <w:r w:rsidR="00395B77">
          <w:rPr>
            <w:noProof/>
            <w:webHidden/>
          </w:rPr>
          <w:fldChar w:fldCharType="end"/>
        </w:r>
      </w:hyperlink>
    </w:p>
    <w:p w14:paraId="12E83110" w14:textId="196CEB86" w:rsidR="00395B77" w:rsidRDefault="00E57DB2">
      <w:pPr>
        <w:pStyle w:val="TOC1"/>
        <w:tabs>
          <w:tab w:val="left" w:pos="480"/>
        </w:tabs>
        <w:rPr>
          <w:rFonts w:asciiTheme="minorHAnsi" w:eastAsiaTheme="minorEastAsia" w:hAnsiTheme="minorHAnsi" w:cstheme="minorBidi"/>
          <w:noProof/>
          <w:sz w:val="22"/>
          <w:szCs w:val="22"/>
          <w:lang w:eastAsia="en-AU"/>
        </w:rPr>
      </w:pPr>
      <w:hyperlink w:anchor="_Toc143680147" w:history="1">
        <w:r w:rsidR="00395B77" w:rsidRPr="004E408C">
          <w:rPr>
            <w:rStyle w:val="Hyperlink"/>
            <w:noProof/>
          </w:rPr>
          <w:t>6</w:t>
        </w:r>
        <w:r w:rsidR="00395B77">
          <w:rPr>
            <w:rFonts w:asciiTheme="minorHAnsi" w:eastAsiaTheme="minorEastAsia" w:hAnsiTheme="minorHAnsi" w:cstheme="minorBidi"/>
            <w:noProof/>
            <w:sz w:val="22"/>
            <w:szCs w:val="22"/>
            <w:lang w:eastAsia="en-AU"/>
          </w:rPr>
          <w:tab/>
        </w:r>
        <w:r w:rsidR="00395B77" w:rsidRPr="004E408C">
          <w:rPr>
            <w:rStyle w:val="Hyperlink"/>
            <w:noProof/>
          </w:rPr>
          <w:t>Other Departmental Frameworks</w:t>
        </w:r>
        <w:r w:rsidR="00395B77">
          <w:rPr>
            <w:noProof/>
            <w:webHidden/>
          </w:rPr>
          <w:tab/>
        </w:r>
        <w:r w:rsidR="00395B77">
          <w:rPr>
            <w:noProof/>
            <w:webHidden/>
          </w:rPr>
          <w:fldChar w:fldCharType="begin"/>
        </w:r>
        <w:r w:rsidR="00395B77">
          <w:rPr>
            <w:noProof/>
            <w:webHidden/>
          </w:rPr>
          <w:instrText xml:space="preserve"> PAGEREF _Toc143680147 \h </w:instrText>
        </w:r>
        <w:r w:rsidR="00395B77">
          <w:rPr>
            <w:noProof/>
            <w:webHidden/>
          </w:rPr>
        </w:r>
        <w:r w:rsidR="00395B77">
          <w:rPr>
            <w:noProof/>
            <w:webHidden/>
          </w:rPr>
          <w:fldChar w:fldCharType="separate"/>
        </w:r>
        <w:r w:rsidR="00B605CC">
          <w:rPr>
            <w:noProof/>
            <w:webHidden/>
          </w:rPr>
          <w:t>10</w:t>
        </w:r>
        <w:r w:rsidR="00395B77">
          <w:rPr>
            <w:noProof/>
            <w:webHidden/>
          </w:rPr>
          <w:fldChar w:fldCharType="end"/>
        </w:r>
      </w:hyperlink>
    </w:p>
    <w:p w14:paraId="70AEF379" w14:textId="0B891A5C" w:rsidR="00395B77" w:rsidRDefault="00E57DB2" w:rsidP="00E57DB2">
      <w:pPr>
        <w:pStyle w:val="TOC2"/>
        <w:rPr>
          <w:rFonts w:asciiTheme="minorHAnsi" w:eastAsiaTheme="minorEastAsia" w:hAnsiTheme="minorHAnsi" w:cstheme="minorBidi"/>
          <w:noProof/>
          <w:sz w:val="22"/>
          <w:szCs w:val="22"/>
          <w:lang w:eastAsia="en-AU"/>
        </w:rPr>
      </w:pPr>
      <w:hyperlink w:anchor="_Toc143680148" w:history="1">
        <w:r w:rsidR="00395B77" w:rsidRPr="004E408C">
          <w:rPr>
            <w:rStyle w:val="Hyperlink"/>
            <w:noProof/>
          </w:rPr>
          <w:t>6.1</w:t>
        </w:r>
        <w:r w:rsidR="00395B77">
          <w:rPr>
            <w:rFonts w:asciiTheme="minorHAnsi" w:eastAsiaTheme="minorEastAsia" w:hAnsiTheme="minorHAnsi" w:cstheme="minorBidi"/>
            <w:noProof/>
            <w:sz w:val="22"/>
            <w:szCs w:val="22"/>
            <w:lang w:eastAsia="en-AU"/>
          </w:rPr>
          <w:tab/>
        </w:r>
        <w:r w:rsidR="00395B77" w:rsidRPr="004E408C">
          <w:rPr>
            <w:rStyle w:val="Hyperlink"/>
            <w:noProof/>
          </w:rPr>
          <w:t>Frameworks and policies external to Operational Policy</w:t>
        </w:r>
        <w:r w:rsidR="00395B77">
          <w:rPr>
            <w:noProof/>
            <w:webHidden/>
          </w:rPr>
          <w:tab/>
        </w:r>
        <w:r w:rsidR="00395B77">
          <w:rPr>
            <w:noProof/>
            <w:webHidden/>
          </w:rPr>
          <w:fldChar w:fldCharType="begin"/>
        </w:r>
        <w:r w:rsidR="00395B77">
          <w:rPr>
            <w:noProof/>
            <w:webHidden/>
          </w:rPr>
          <w:instrText xml:space="preserve"> PAGEREF _Toc143680148 \h </w:instrText>
        </w:r>
        <w:r w:rsidR="00395B77">
          <w:rPr>
            <w:noProof/>
            <w:webHidden/>
          </w:rPr>
        </w:r>
        <w:r w:rsidR="00395B77">
          <w:rPr>
            <w:noProof/>
            <w:webHidden/>
          </w:rPr>
          <w:fldChar w:fldCharType="separate"/>
        </w:r>
        <w:r w:rsidR="00B605CC">
          <w:rPr>
            <w:noProof/>
            <w:webHidden/>
          </w:rPr>
          <w:t>10</w:t>
        </w:r>
        <w:r w:rsidR="00395B77">
          <w:rPr>
            <w:noProof/>
            <w:webHidden/>
          </w:rPr>
          <w:fldChar w:fldCharType="end"/>
        </w:r>
      </w:hyperlink>
    </w:p>
    <w:p w14:paraId="02BF5FCC" w14:textId="0D58E9E2" w:rsidR="00395B77" w:rsidRDefault="00E57DB2">
      <w:pPr>
        <w:pStyle w:val="TOC1"/>
        <w:tabs>
          <w:tab w:val="left" w:pos="480"/>
        </w:tabs>
        <w:rPr>
          <w:rFonts w:asciiTheme="minorHAnsi" w:eastAsiaTheme="minorEastAsia" w:hAnsiTheme="minorHAnsi" w:cstheme="minorBidi"/>
          <w:noProof/>
          <w:sz w:val="22"/>
          <w:szCs w:val="22"/>
          <w:lang w:eastAsia="en-AU"/>
        </w:rPr>
      </w:pPr>
      <w:hyperlink w:anchor="_Toc143680149" w:history="1">
        <w:r w:rsidR="00395B77" w:rsidRPr="004E408C">
          <w:rPr>
            <w:rStyle w:val="Hyperlink"/>
            <w:noProof/>
          </w:rPr>
          <w:t>7</w:t>
        </w:r>
        <w:r w:rsidR="00395B77">
          <w:rPr>
            <w:rFonts w:asciiTheme="minorHAnsi" w:eastAsiaTheme="minorEastAsia" w:hAnsiTheme="minorHAnsi" w:cstheme="minorBidi"/>
            <w:noProof/>
            <w:sz w:val="22"/>
            <w:szCs w:val="22"/>
            <w:lang w:eastAsia="en-AU"/>
          </w:rPr>
          <w:tab/>
        </w:r>
        <w:r w:rsidR="00395B77" w:rsidRPr="004E408C">
          <w:rPr>
            <w:rStyle w:val="Hyperlink"/>
            <w:noProof/>
          </w:rPr>
          <w:t>Process</w:t>
        </w:r>
        <w:r w:rsidR="00395B77">
          <w:rPr>
            <w:noProof/>
            <w:webHidden/>
          </w:rPr>
          <w:tab/>
        </w:r>
        <w:r w:rsidR="00395B77">
          <w:rPr>
            <w:noProof/>
            <w:webHidden/>
          </w:rPr>
          <w:fldChar w:fldCharType="begin"/>
        </w:r>
        <w:r w:rsidR="00395B77">
          <w:rPr>
            <w:noProof/>
            <w:webHidden/>
          </w:rPr>
          <w:instrText xml:space="preserve"> PAGEREF _Toc143680149 \h </w:instrText>
        </w:r>
        <w:r w:rsidR="00395B77">
          <w:rPr>
            <w:noProof/>
            <w:webHidden/>
          </w:rPr>
        </w:r>
        <w:r w:rsidR="00395B77">
          <w:rPr>
            <w:noProof/>
            <w:webHidden/>
          </w:rPr>
          <w:fldChar w:fldCharType="separate"/>
        </w:r>
        <w:r w:rsidR="00B605CC">
          <w:rPr>
            <w:noProof/>
            <w:webHidden/>
          </w:rPr>
          <w:t>10</w:t>
        </w:r>
        <w:r w:rsidR="00395B77">
          <w:rPr>
            <w:noProof/>
            <w:webHidden/>
          </w:rPr>
          <w:fldChar w:fldCharType="end"/>
        </w:r>
      </w:hyperlink>
    </w:p>
    <w:p w14:paraId="02CACBE3" w14:textId="58948274" w:rsidR="00395B77" w:rsidRDefault="00E57DB2" w:rsidP="00E57DB2">
      <w:pPr>
        <w:pStyle w:val="TOC2"/>
        <w:rPr>
          <w:rFonts w:asciiTheme="minorHAnsi" w:eastAsiaTheme="minorEastAsia" w:hAnsiTheme="minorHAnsi" w:cstheme="minorBidi"/>
          <w:noProof/>
          <w:sz w:val="22"/>
          <w:szCs w:val="22"/>
          <w:lang w:eastAsia="en-AU"/>
        </w:rPr>
      </w:pPr>
      <w:hyperlink w:anchor="_Toc143680150" w:history="1">
        <w:r w:rsidR="00395B77" w:rsidRPr="004E408C">
          <w:rPr>
            <w:rStyle w:val="Hyperlink"/>
            <w:noProof/>
          </w:rPr>
          <w:t>7.1</w:t>
        </w:r>
        <w:r w:rsidR="00395B77">
          <w:rPr>
            <w:rFonts w:asciiTheme="minorHAnsi" w:eastAsiaTheme="minorEastAsia" w:hAnsiTheme="minorHAnsi" w:cstheme="minorBidi"/>
            <w:noProof/>
            <w:sz w:val="22"/>
            <w:szCs w:val="22"/>
            <w:lang w:eastAsia="en-AU"/>
          </w:rPr>
          <w:tab/>
        </w:r>
        <w:r w:rsidR="00395B77" w:rsidRPr="004E408C">
          <w:rPr>
            <w:rStyle w:val="Hyperlink"/>
            <w:noProof/>
          </w:rPr>
          <w:t>Development</w:t>
        </w:r>
        <w:r w:rsidR="00395B77">
          <w:rPr>
            <w:noProof/>
            <w:webHidden/>
          </w:rPr>
          <w:tab/>
        </w:r>
        <w:r w:rsidR="00395B77">
          <w:rPr>
            <w:noProof/>
            <w:webHidden/>
          </w:rPr>
          <w:fldChar w:fldCharType="begin"/>
        </w:r>
        <w:r w:rsidR="00395B77">
          <w:rPr>
            <w:noProof/>
            <w:webHidden/>
          </w:rPr>
          <w:instrText xml:space="preserve"> PAGEREF _Toc143680150 \h </w:instrText>
        </w:r>
        <w:r w:rsidR="00395B77">
          <w:rPr>
            <w:noProof/>
            <w:webHidden/>
          </w:rPr>
        </w:r>
        <w:r w:rsidR="00395B77">
          <w:rPr>
            <w:noProof/>
            <w:webHidden/>
          </w:rPr>
          <w:fldChar w:fldCharType="separate"/>
        </w:r>
        <w:r w:rsidR="00B605CC">
          <w:rPr>
            <w:noProof/>
            <w:webHidden/>
          </w:rPr>
          <w:t>10</w:t>
        </w:r>
        <w:r w:rsidR="00395B77">
          <w:rPr>
            <w:noProof/>
            <w:webHidden/>
          </w:rPr>
          <w:fldChar w:fldCharType="end"/>
        </w:r>
      </w:hyperlink>
    </w:p>
    <w:p w14:paraId="38FC6E7A" w14:textId="20320395" w:rsidR="00395B77" w:rsidRDefault="00E57DB2" w:rsidP="00E57DB2">
      <w:pPr>
        <w:pStyle w:val="TOC2"/>
        <w:rPr>
          <w:rFonts w:asciiTheme="minorHAnsi" w:eastAsiaTheme="minorEastAsia" w:hAnsiTheme="minorHAnsi" w:cstheme="minorBidi"/>
          <w:noProof/>
          <w:sz w:val="22"/>
          <w:szCs w:val="22"/>
          <w:lang w:eastAsia="en-AU"/>
        </w:rPr>
      </w:pPr>
      <w:hyperlink w:anchor="_Toc143680151" w:history="1">
        <w:r w:rsidR="00395B77" w:rsidRPr="004E408C">
          <w:rPr>
            <w:rStyle w:val="Hyperlink"/>
            <w:noProof/>
          </w:rPr>
          <w:t>7.2</w:t>
        </w:r>
        <w:r w:rsidR="00395B77">
          <w:rPr>
            <w:rFonts w:asciiTheme="minorHAnsi" w:eastAsiaTheme="minorEastAsia" w:hAnsiTheme="minorHAnsi" w:cstheme="minorBidi"/>
            <w:noProof/>
            <w:sz w:val="22"/>
            <w:szCs w:val="22"/>
            <w:lang w:eastAsia="en-AU"/>
          </w:rPr>
          <w:tab/>
        </w:r>
        <w:r w:rsidR="00395B77" w:rsidRPr="004E408C">
          <w:rPr>
            <w:rStyle w:val="Hyperlink"/>
            <w:noProof/>
          </w:rPr>
          <w:t>Security status</w:t>
        </w:r>
        <w:r w:rsidR="00395B77">
          <w:rPr>
            <w:noProof/>
            <w:webHidden/>
          </w:rPr>
          <w:tab/>
        </w:r>
        <w:r w:rsidR="00395B77">
          <w:rPr>
            <w:noProof/>
            <w:webHidden/>
          </w:rPr>
          <w:fldChar w:fldCharType="begin"/>
        </w:r>
        <w:r w:rsidR="00395B77">
          <w:rPr>
            <w:noProof/>
            <w:webHidden/>
          </w:rPr>
          <w:instrText xml:space="preserve"> PAGEREF _Toc143680151 \h </w:instrText>
        </w:r>
        <w:r w:rsidR="00395B77">
          <w:rPr>
            <w:noProof/>
            <w:webHidden/>
          </w:rPr>
        </w:r>
        <w:r w:rsidR="00395B77">
          <w:rPr>
            <w:noProof/>
            <w:webHidden/>
          </w:rPr>
          <w:fldChar w:fldCharType="separate"/>
        </w:r>
        <w:r w:rsidR="00B605CC">
          <w:rPr>
            <w:noProof/>
            <w:webHidden/>
          </w:rPr>
          <w:t>10</w:t>
        </w:r>
        <w:r w:rsidR="00395B77">
          <w:rPr>
            <w:noProof/>
            <w:webHidden/>
          </w:rPr>
          <w:fldChar w:fldCharType="end"/>
        </w:r>
      </w:hyperlink>
    </w:p>
    <w:p w14:paraId="472712D6" w14:textId="1B31E8AC" w:rsidR="00395B77" w:rsidRDefault="00E57DB2" w:rsidP="00E57DB2">
      <w:pPr>
        <w:pStyle w:val="TOC2"/>
        <w:rPr>
          <w:rFonts w:asciiTheme="minorHAnsi" w:eastAsiaTheme="minorEastAsia" w:hAnsiTheme="minorHAnsi" w:cstheme="minorBidi"/>
          <w:noProof/>
          <w:sz w:val="22"/>
          <w:szCs w:val="22"/>
          <w:lang w:eastAsia="en-AU"/>
        </w:rPr>
      </w:pPr>
      <w:hyperlink w:anchor="_Toc143680152" w:history="1">
        <w:r w:rsidR="00395B77" w:rsidRPr="004E408C">
          <w:rPr>
            <w:rStyle w:val="Hyperlink"/>
            <w:noProof/>
          </w:rPr>
          <w:t>7.3</w:t>
        </w:r>
        <w:r w:rsidR="00395B77">
          <w:rPr>
            <w:rFonts w:asciiTheme="minorHAnsi" w:eastAsiaTheme="minorEastAsia" w:hAnsiTheme="minorHAnsi" w:cstheme="minorBidi"/>
            <w:noProof/>
            <w:sz w:val="22"/>
            <w:szCs w:val="22"/>
            <w:lang w:eastAsia="en-AU"/>
          </w:rPr>
          <w:tab/>
        </w:r>
        <w:r w:rsidR="00395B77" w:rsidRPr="004E408C">
          <w:rPr>
            <w:rStyle w:val="Hyperlink"/>
            <w:noProof/>
          </w:rPr>
          <w:t>Approval</w:t>
        </w:r>
        <w:r w:rsidR="00395B77">
          <w:rPr>
            <w:noProof/>
            <w:webHidden/>
          </w:rPr>
          <w:tab/>
        </w:r>
        <w:r w:rsidR="00395B77">
          <w:rPr>
            <w:noProof/>
            <w:webHidden/>
          </w:rPr>
          <w:fldChar w:fldCharType="begin"/>
        </w:r>
        <w:r w:rsidR="00395B77">
          <w:rPr>
            <w:noProof/>
            <w:webHidden/>
          </w:rPr>
          <w:instrText xml:space="preserve"> PAGEREF _Toc143680152 \h </w:instrText>
        </w:r>
        <w:r w:rsidR="00395B77">
          <w:rPr>
            <w:noProof/>
            <w:webHidden/>
          </w:rPr>
        </w:r>
        <w:r w:rsidR="00395B77">
          <w:rPr>
            <w:noProof/>
            <w:webHidden/>
          </w:rPr>
          <w:fldChar w:fldCharType="separate"/>
        </w:r>
        <w:r w:rsidR="00B605CC">
          <w:rPr>
            <w:noProof/>
            <w:webHidden/>
          </w:rPr>
          <w:t>11</w:t>
        </w:r>
        <w:r w:rsidR="00395B77">
          <w:rPr>
            <w:noProof/>
            <w:webHidden/>
          </w:rPr>
          <w:fldChar w:fldCharType="end"/>
        </w:r>
      </w:hyperlink>
    </w:p>
    <w:p w14:paraId="410A69BE" w14:textId="7A0E7B39" w:rsidR="00395B77" w:rsidRDefault="00E57DB2" w:rsidP="00E57DB2">
      <w:pPr>
        <w:pStyle w:val="TOC2"/>
        <w:rPr>
          <w:rFonts w:asciiTheme="minorHAnsi" w:eastAsiaTheme="minorEastAsia" w:hAnsiTheme="minorHAnsi" w:cstheme="minorBidi"/>
          <w:noProof/>
          <w:sz w:val="22"/>
          <w:szCs w:val="22"/>
          <w:lang w:eastAsia="en-AU"/>
        </w:rPr>
      </w:pPr>
      <w:hyperlink w:anchor="_Toc143680153" w:history="1">
        <w:r w:rsidR="00395B77" w:rsidRPr="004E408C">
          <w:rPr>
            <w:rStyle w:val="Hyperlink"/>
            <w:noProof/>
          </w:rPr>
          <w:t>7.4</w:t>
        </w:r>
        <w:r w:rsidR="00395B77">
          <w:rPr>
            <w:rFonts w:asciiTheme="minorHAnsi" w:eastAsiaTheme="minorEastAsia" w:hAnsiTheme="minorHAnsi" w:cstheme="minorBidi"/>
            <w:noProof/>
            <w:sz w:val="22"/>
            <w:szCs w:val="22"/>
            <w:lang w:eastAsia="en-AU"/>
          </w:rPr>
          <w:tab/>
        </w:r>
        <w:r w:rsidR="00395B77" w:rsidRPr="004E408C">
          <w:rPr>
            <w:rStyle w:val="Hyperlink"/>
            <w:noProof/>
          </w:rPr>
          <w:t>Amendment and revocation</w:t>
        </w:r>
        <w:r w:rsidR="00395B77">
          <w:rPr>
            <w:noProof/>
            <w:webHidden/>
          </w:rPr>
          <w:tab/>
        </w:r>
        <w:r w:rsidR="00395B77">
          <w:rPr>
            <w:noProof/>
            <w:webHidden/>
          </w:rPr>
          <w:fldChar w:fldCharType="begin"/>
        </w:r>
        <w:r w:rsidR="00395B77">
          <w:rPr>
            <w:noProof/>
            <w:webHidden/>
          </w:rPr>
          <w:instrText xml:space="preserve"> PAGEREF _Toc143680153 \h </w:instrText>
        </w:r>
        <w:r w:rsidR="00395B77">
          <w:rPr>
            <w:noProof/>
            <w:webHidden/>
          </w:rPr>
        </w:r>
        <w:r w:rsidR="00395B77">
          <w:rPr>
            <w:noProof/>
            <w:webHidden/>
          </w:rPr>
          <w:fldChar w:fldCharType="separate"/>
        </w:r>
        <w:r w:rsidR="00B605CC">
          <w:rPr>
            <w:noProof/>
            <w:webHidden/>
          </w:rPr>
          <w:t>11</w:t>
        </w:r>
        <w:r w:rsidR="00395B77">
          <w:rPr>
            <w:noProof/>
            <w:webHidden/>
          </w:rPr>
          <w:fldChar w:fldCharType="end"/>
        </w:r>
      </w:hyperlink>
    </w:p>
    <w:p w14:paraId="47877B3C" w14:textId="6FCEEFD6" w:rsidR="00395B77" w:rsidRDefault="00E57DB2" w:rsidP="00E57DB2">
      <w:pPr>
        <w:pStyle w:val="TOC2"/>
        <w:rPr>
          <w:rFonts w:asciiTheme="minorHAnsi" w:eastAsiaTheme="minorEastAsia" w:hAnsiTheme="minorHAnsi" w:cstheme="minorBidi"/>
          <w:noProof/>
          <w:sz w:val="22"/>
          <w:szCs w:val="22"/>
          <w:lang w:eastAsia="en-AU"/>
        </w:rPr>
      </w:pPr>
      <w:hyperlink w:anchor="_Toc143680154" w:history="1">
        <w:r w:rsidR="00395B77" w:rsidRPr="004E408C">
          <w:rPr>
            <w:rStyle w:val="Hyperlink"/>
            <w:noProof/>
          </w:rPr>
          <w:t>7.5</w:t>
        </w:r>
        <w:r w:rsidR="00395B77">
          <w:rPr>
            <w:rFonts w:asciiTheme="minorHAnsi" w:eastAsiaTheme="minorEastAsia" w:hAnsiTheme="minorHAnsi" w:cstheme="minorBidi"/>
            <w:noProof/>
            <w:sz w:val="22"/>
            <w:szCs w:val="22"/>
            <w:lang w:eastAsia="en-AU"/>
          </w:rPr>
          <w:tab/>
        </w:r>
        <w:r w:rsidR="00395B77" w:rsidRPr="004E408C">
          <w:rPr>
            <w:rStyle w:val="Hyperlink"/>
            <w:noProof/>
          </w:rPr>
          <w:t>Recording and accessibility</w:t>
        </w:r>
        <w:r w:rsidR="00395B77">
          <w:rPr>
            <w:noProof/>
            <w:webHidden/>
          </w:rPr>
          <w:tab/>
        </w:r>
        <w:r w:rsidR="00395B77">
          <w:rPr>
            <w:noProof/>
            <w:webHidden/>
          </w:rPr>
          <w:fldChar w:fldCharType="begin"/>
        </w:r>
        <w:r w:rsidR="00395B77">
          <w:rPr>
            <w:noProof/>
            <w:webHidden/>
          </w:rPr>
          <w:instrText xml:space="preserve"> PAGEREF _Toc143680154 \h </w:instrText>
        </w:r>
        <w:r w:rsidR="00395B77">
          <w:rPr>
            <w:noProof/>
            <w:webHidden/>
          </w:rPr>
        </w:r>
        <w:r w:rsidR="00395B77">
          <w:rPr>
            <w:noProof/>
            <w:webHidden/>
          </w:rPr>
          <w:fldChar w:fldCharType="separate"/>
        </w:r>
        <w:r w:rsidR="00B605CC">
          <w:rPr>
            <w:noProof/>
            <w:webHidden/>
          </w:rPr>
          <w:t>11</w:t>
        </w:r>
        <w:r w:rsidR="00395B77">
          <w:rPr>
            <w:noProof/>
            <w:webHidden/>
          </w:rPr>
          <w:fldChar w:fldCharType="end"/>
        </w:r>
      </w:hyperlink>
    </w:p>
    <w:p w14:paraId="338F8523" w14:textId="0B5391A1" w:rsidR="00395B77" w:rsidRDefault="00E57DB2" w:rsidP="00E57DB2">
      <w:pPr>
        <w:pStyle w:val="TOC2"/>
        <w:rPr>
          <w:rFonts w:asciiTheme="minorHAnsi" w:eastAsiaTheme="minorEastAsia" w:hAnsiTheme="minorHAnsi" w:cstheme="minorBidi"/>
          <w:noProof/>
          <w:sz w:val="22"/>
          <w:szCs w:val="22"/>
          <w:lang w:eastAsia="en-AU"/>
        </w:rPr>
      </w:pPr>
      <w:hyperlink w:anchor="_Toc143680155" w:history="1">
        <w:r w:rsidR="00395B77" w:rsidRPr="004E408C">
          <w:rPr>
            <w:rStyle w:val="Hyperlink"/>
            <w:noProof/>
          </w:rPr>
          <w:t>7.6</w:t>
        </w:r>
        <w:r w:rsidR="00395B77">
          <w:rPr>
            <w:rFonts w:asciiTheme="minorHAnsi" w:eastAsiaTheme="minorEastAsia" w:hAnsiTheme="minorHAnsi" w:cstheme="minorBidi"/>
            <w:noProof/>
            <w:sz w:val="22"/>
            <w:szCs w:val="22"/>
            <w:lang w:eastAsia="en-AU"/>
          </w:rPr>
          <w:tab/>
        </w:r>
        <w:r w:rsidR="00395B77" w:rsidRPr="004E408C">
          <w:rPr>
            <w:rStyle w:val="Hyperlink"/>
            <w:noProof/>
          </w:rPr>
          <w:t>Currency</w:t>
        </w:r>
        <w:r w:rsidR="00395B77">
          <w:rPr>
            <w:noProof/>
            <w:webHidden/>
          </w:rPr>
          <w:tab/>
        </w:r>
        <w:r w:rsidR="00395B77">
          <w:rPr>
            <w:noProof/>
            <w:webHidden/>
          </w:rPr>
          <w:fldChar w:fldCharType="begin"/>
        </w:r>
        <w:r w:rsidR="00395B77">
          <w:rPr>
            <w:noProof/>
            <w:webHidden/>
          </w:rPr>
          <w:instrText xml:space="preserve"> PAGEREF _Toc143680155 \h </w:instrText>
        </w:r>
        <w:r w:rsidR="00395B77">
          <w:rPr>
            <w:noProof/>
            <w:webHidden/>
          </w:rPr>
        </w:r>
        <w:r w:rsidR="00395B77">
          <w:rPr>
            <w:noProof/>
            <w:webHidden/>
          </w:rPr>
          <w:fldChar w:fldCharType="separate"/>
        </w:r>
        <w:r w:rsidR="00B605CC">
          <w:rPr>
            <w:noProof/>
            <w:webHidden/>
          </w:rPr>
          <w:t>12</w:t>
        </w:r>
        <w:r w:rsidR="00395B77">
          <w:rPr>
            <w:noProof/>
            <w:webHidden/>
          </w:rPr>
          <w:fldChar w:fldCharType="end"/>
        </w:r>
      </w:hyperlink>
    </w:p>
    <w:p w14:paraId="23F36F7A" w14:textId="34045B9C" w:rsidR="00395B77" w:rsidRDefault="00E57DB2" w:rsidP="00E57DB2">
      <w:pPr>
        <w:pStyle w:val="TOC2"/>
        <w:rPr>
          <w:rFonts w:asciiTheme="minorHAnsi" w:eastAsiaTheme="minorEastAsia" w:hAnsiTheme="minorHAnsi" w:cstheme="minorBidi"/>
          <w:noProof/>
          <w:sz w:val="22"/>
          <w:szCs w:val="22"/>
          <w:lang w:eastAsia="en-AU"/>
        </w:rPr>
      </w:pPr>
      <w:hyperlink w:anchor="_Toc143680156" w:history="1">
        <w:r w:rsidR="00395B77" w:rsidRPr="004E408C">
          <w:rPr>
            <w:rStyle w:val="Hyperlink"/>
            <w:noProof/>
          </w:rPr>
          <w:t>7.7</w:t>
        </w:r>
        <w:r w:rsidR="00395B77">
          <w:rPr>
            <w:rFonts w:asciiTheme="minorHAnsi" w:eastAsiaTheme="minorEastAsia" w:hAnsiTheme="minorHAnsi" w:cstheme="minorBidi"/>
            <w:noProof/>
            <w:sz w:val="22"/>
            <w:szCs w:val="22"/>
            <w:lang w:eastAsia="en-AU"/>
          </w:rPr>
          <w:tab/>
        </w:r>
        <w:r w:rsidR="00395B77" w:rsidRPr="004E408C">
          <w:rPr>
            <w:rStyle w:val="Hyperlink"/>
            <w:noProof/>
          </w:rPr>
          <w:t>Version control</w:t>
        </w:r>
        <w:r w:rsidR="00395B77">
          <w:rPr>
            <w:noProof/>
            <w:webHidden/>
          </w:rPr>
          <w:tab/>
        </w:r>
        <w:r w:rsidR="00395B77">
          <w:rPr>
            <w:noProof/>
            <w:webHidden/>
          </w:rPr>
          <w:fldChar w:fldCharType="begin"/>
        </w:r>
        <w:r w:rsidR="00395B77">
          <w:rPr>
            <w:noProof/>
            <w:webHidden/>
          </w:rPr>
          <w:instrText xml:space="preserve"> PAGEREF _Toc143680156 \h </w:instrText>
        </w:r>
        <w:r w:rsidR="00395B77">
          <w:rPr>
            <w:noProof/>
            <w:webHidden/>
          </w:rPr>
        </w:r>
        <w:r w:rsidR="00395B77">
          <w:rPr>
            <w:noProof/>
            <w:webHidden/>
          </w:rPr>
          <w:fldChar w:fldCharType="separate"/>
        </w:r>
        <w:r w:rsidR="00B605CC">
          <w:rPr>
            <w:noProof/>
            <w:webHidden/>
          </w:rPr>
          <w:t>12</w:t>
        </w:r>
        <w:r w:rsidR="00395B77">
          <w:rPr>
            <w:noProof/>
            <w:webHidden/>
          </w:rPr>
          <w:fldChar w:fldCharType="end"/>
        </w:r>
      </w:hyperlink>
    </w:p>
    <w:p w14:paraId="4D08540A" w14:textId="4C54AEB1" w:rsidR="00395B77" w:rsidRDefault="00E57DB2">
      <w:pPr>
        <w:pStyle w:val="TOC1"/>
        <w:tabs>
          <w:tab w:val="left" w:pos="480"/>
        </w:tabs>
        <w:rPr>
          <w:rFonts w:asciiTheme="minorHAnsi" w:eastAsiaTheme="minorEastAsia" w:hAnsiTheme="minorHAnsi" w:cstheme="minorBidi"/>
          <w:noProof/>
          <w:sz w:val="22"/>
          <w:szCs w:val="22"/>
          <w:lang w:eastAsia="en-AU"/>
        </w:rPr>
      </w:pPr>
      <w:hyperlink w:anchor="_Toc143680157" w:history="1">
        <w:r w:rsidR="00395B77" w:rsidRPr="004E408C">
          <w:rPr>
            <w:rStyle w:val="Hyperlink"/>
            <w:noProof/>
          </w:rPr>
          <w:t>8</w:t>
        </w:r>
        <w:r w:rsidR="00395B77">
          <w:rPr>
            <w:rFonts w:asciiTheme="minorHAnsi" w:eastAsiaTheme="minorEastAsia" w:hAnsiTheme="minorHAnsi" w:cstheme="minorBidi"/>
            <w:noProof/>
            <w:sz w:val="22"/>
            <w:szCs w:val="22"/>
            <w:lang w:eastAsia="en-AU"/>
          </w:rPr>
          <w:tab/>
        </w:r>
        <w:r w:rsidR="00395B77" w:rsidRPr="004E408C">
          <w:rPr>
            <w:rStyle w:val="Hyperlink"/>
            <w:noProof/>
          </w:rPr>
          <w:t>Diversity Impact Assessment</w:t>
        </w:r>
        <w:r w:rsidR="00395B77">
          <w:rPr>
            <w:noProof/>
            <w:webHidden/>
          </w:rPr>
          <w:tab/>
        </w:r>
        <w:r w:rsidR="00395B77">
          <w:rPr>
            <w:noProof/>
            <w:webHidden/>
          </w:rPr>
          <w:fldChar w:fldCharType="begin"/>
        </w:r>
        <w:r w:rsidR="00395B77">
          <w:rPr>
            <w:noProof/>
            <w:webHidden/>
          </w:rPr>
          <w:instrText xml:space="preserve"> PAGEREF _Toc143680157 \h </w:instrText>
        </w:r>
        <w:r w:rsidR="00395B77">
          <w:rPr>
            <w:noProof/>
            <w:webHidden/>
          </w:rPr>
        </w:r>
        <w:r w:rsidR="00395B77">
          <w:rPr>
            <w:noProof/>
            <w:webHidden/>
          </w:rPr>
          <w:fldChar w:fldCharType="separate"/>
        </w:r>
        <w:r w:rsidR="00B605CC">
          <w:rPr>
            <w:noProof/>
            <w:webHidden/>
          </w:rPr>
          <w:t>12</w:t>
        </w:r>
        <w:r w:rsidR="00395B77">
          <w:rPr>
            <w:noProof/>
            <w:webHidden/>
          </w:rPr>
          <w:fldChar w:fldCharType="end"/>
        </w:r>
      </w:hyperlink>
    </w:p>
    <w:p w14:paraId="538CF0BA" w14:textId="15CC322B" w:rsidR="00395B77" w:rsidRDefault="00E57DB2">
      <w:pPr>
        <w:pStyle w:val="TOC1"/>
        <w:tabs>
          <w:tab w:val="left" w:pos="480"/>
        </w:tabs>
        <w:rPr>
          <w:rFonts w:asciiTheme="minorHAnsi" w:eastAsiaTheme="minorEastAsia" w:hAnsiTheme="minorHAnsi" w:cstheme="minorBidi"/>
          <w:noProof/>
          <w:sz w:val="22"/>
          <w:szCs w:val="22"/>
          <w:lang w:eastAsia="en-AU"/>
        </w:rPr>
      </w:pPr>
      <w:hyperlink w:anchor="_Toc143680158" w:history="1">
        <w:r w:rsidR="00395B77" w:rsidRPr="004E408C">
          <w:rPr>
            <w:rStyle w:val="Hyperlink"/>
            <w:noProof/>
          </w:rPr>
          <w:t>9</w:t>
        </w:r>
        <w:r w:rsidR="00395B77">
          <w:rPr>
            <w:rFonts w:asciiTheme="minorHAnsi" w:eastAsiaTheme="minorEastAsia" w:hAnsiTheme="minorHAnsi" w:cstheme="minorBidi"/>
            <w:noProof/>
            <w:sz w:val="22"/>
            <w:szCs w:val="22"/>
            <w:lang w:eastAsia="en-AU"/>
          </w:rPr>
          <w:tab/>
        </w:r>
        <w:r w:rsidR="00395B77" w:rsidRPr="004E408C">
          <w:rPr>
            <w:rStyle w:val="Hyperlink"/>
            <w:noProof/>
          </w:rPr>
          <w:t>Assurance</w:t>
        </w:r>
        <w:r w:rsidR="00395B77">
          <w:rPr>
            <w:noProof/>
            <w:webHidden/>
          </w:rPr>
          <w:tab/>
        </w:r>
        <w:r w:rsidR="00395B77">
          <w:rPr>
            <w:noProof/>
            <w:webHidden/>
          </w:rPr>
          <w:fldChar w:fldCharType="begin"/>
        </w:r>
        <w:r w:rsidR="00395B77">
          <w:rPr>
            <w:noProof/>
            <w:webHidden/>
          </w:rPr>
          <w:instrText xml:space="preserve"> PAGEREF _Toc143680158 \h </w:instrText>
        </w:r>
        <w:r w:rsidR="00395B77">
          <w:rPr>
            <w:noProof/>
            <w:webHidden/>
          </w:rPr>
        </w:r>
        <w:r w:rsidR="00395B77">
          <w:rPr>
            <w:noProof/>
            <w:webHidden/>
          </w:rPr>
          <w:fldChar w:fldCharType="separate"/>
        </w:r>
        <w:r w:rsidR="00B605CC">
          <w:rPr>
            <w:noProof/>
            <w:webHidden/>
          </w:rPr>
          <w:t>12</w:t>
        </w:r>
        <w:r w:rsidR="00395B77">
          <w:rPr>
            <w:noProof/>
            <w:webHidden/>
          </w:rPr>
          <w:fldChar w:fldCharType="end"/>
        </w:r>
      </w:hyperlink>
    </w:p>
    <w:p w14:paraId="60FBFB64" w14:textId="73D48E5B" w:rsidR="00395B77" w:rsidRDefault="00E57DB2" w:rsidP="00E57DB2">
      <w:pPr>
        <w:pStyle w:val="TOC1"/>
        <w:tabs>
          <w:tab w:val="left" w:pos="480"/>
        </w:tabs>
        <w:rPr>
          <w:rFonts w:asciiTheme="minorHAnsi" w:eastAsiaTheme="minorEastAsia" w:hAnsiTheme="minorHAnsi" w:cstheme="minorBidi"/>
          <w:noProof/>
          <w:sz w:val="22"/>
          <w:szCs w:val="22"/>
          <w:lang w:eastAsia="en-AU"/>
        </w:rPr>
      </w:pPr>
      <w:hyperlink w:anchor="_Toc143680159" w:history="1">
        <w:r w:rsidR="00395B77" w:rsidRPr="004E408C">
          <w:rPr>
            <w:rStyle w:val="Hyperlink"/>
            <w:noProof/>
          </w:rPr>
          <w:t>10</w:t>
        </w:r>
        <w:r w:rsidR="00395B77">
          <w:rPr>
            <w:rFonts w:asciiTheme="minorHAnsi" w:eastAsiaTheme="minorEastAsia" w:hAnsiTheme="minorHAnsi" w:cstheme="minorBidi"/>
            <w:noProof/>
            <w:sz w:val="22"/>
            <w:szCs w:val="22"/>
            <w:lang w:eastAsia="en-AU"/>
          </w:rPr>
          <w:tab/>
        </w:r>
        <w:r w:rsidR="00395B77" w:rsidRPr="004E408C">
          <w:rPr>
            <w:rStyle w:val="Hyperlink"/>
            <w:noProof/>
          </w:rPr>
          <w:t>Glossary and acronyms</w:t>
        </w:r>
        <w:r w:rsidR="00395B77">
          <w:rPr>
            <w:noProof/>
            <w:webHidden/>
          </w:rPr>
          <w:tab/>
        </w:r>
        <w:r w:rsidR="00395B77">
          <w:rPr>
            <w:noProof/>
            <w:webHidden/>
          </w:rPr>
          <w:fldChar w:fldCharType="begin"/>
        </w:r>
        <w:r w:rsidR="00395B77">
          <w:rPr>
            <w:noProof/>
            <w:webHidden/>
          </w:rPr>
          <w:instrText xml:space="preserve"> PAGEREF _Toc143680159 \h </w:instrText>
        </w:r>
        <w:r w:rsidR="00395B77">
          <w:rPr>
            <w:noProof/>
            <w:webHidden/>
          </w:rPr>
        </w:r>
        <w:r w:rsidR="00395B77">
          <w:rPr>
            <w:noProof/>
            <w:webHidden/>
          </w:rPr>
          <w:fldChar w:fldCharType="separate"/>
        </w:r>
        <w:r w:rsidR="00B605CC">
          <w:rPr>
            <w:noProof/>
            <w:webHidden/>
          </w:rPr>
          <w:t>13</w:t>
        </w:r>
        <w:r w:rsidR="00395B77">
          <w:rPr>
            <w:noProof/>
            <w:webHidden/>
          </w:rPr>
          <w:fldChar w:fldCharType="end"/>
        </w:r>
      </w:hyperlink>
    </w:p>
    <w:p w14:paraId="3DE813C7" w14:textId="37849E8A" w:rsidR="00395B77" w:rsidRDefault="00E57DB2" w:rsidP="00E57DB2">
      <w:pPr>
        <w:pStyle w:val="TOC1"/>
        <w:tabs>
          <w:tab w:val="left" w:pos="480"/>
        </w:tabs>
        <w:rPr>
          <w:rFonts w:asciiTheme="minorHAnsi" w:eastAsiaTheme="minorEastAsia" w:hAnsiTheme="minorHAnsi" w:cstheme="minorBidi"/>
          <w:noProof/>
          <w:sz w:val="22"/>
          <w:szCs w:val="22"/>
          <w:lang w:eastAsia="en-AU"/>
        </w:rPr>
      </w:pPr>
      <w:hyperlink w:anchor="_Toc143680160" w:history="1">
        <w:r w:rsidR="00395B77" w:rsidRPr="004E408C">
          <w:rPr>
            <w:rStyle w:val="Hyperlink"/>
            <w:noProof/>
          </w:rPr>
          <w:t>11</w:t>
        </w:r>
        <w:r w:rsidR="00395B77">
          <w:rPr>
            <w:rFonts w:asciiTheme="minorHAnsi" w:eastAsiaTheme="minorEastAsia" w:hAnsiTheme="minorHAnsi" w:cstheme="minorBidi"/>
            <w:noProof/>
            <w:sz w:val="22"/>
            <w:szCs w:val="22"/>
            <w:lang w:eastAsia="en-AU"/>
          </w:rPr>
          <w:tab/>
        </w:r>
        <w:r w:rsidR="00395B77" w:rsidRPr="004E408C">
          <w:rPr>
            <w:rStyle w:val="Hyperlink"/>
            <w:noProof/>
          </w:rPr>
          <w:t>Document information</w:t>
        </w:r>
        <w:r w:rsidR="00395B77">
          <w:rPr>
            <w:noProof/>
            <w:webHidden/>
          </w:rPr>
          <w:tab/>
        </w:r>
        <w:r w:rsidR="00395B77">
          <w:rPr>
            <w:noProof/>
            <w:webHidden/>
          </w:rPr>
          <w:fldChar w:fldCharType="begin"/>
        </w:r>
        <w:r w:rsidR="00395B77">
          <w:rPr>
            <w:noProof/>
            <w:webHidden/>
          </w:rPr>
          <w:instrText xml:space="preserve"> PAGEREF _Toc143680160 \h </w:instrText>
        </w:r>
        <w:r w:rsidR="00395B77">
          <w:rPr>
            <w:noProof/>
            <w:webHidden/>
          </w:rPr>
        </w:r>
        <w:r w:rsidR="00395B77">
          <w:rPr>
            <w:noProof/>
            <w:webHidden/>
          </w:rPr>
          <w:fldChar w:fldCharType="separate"/>
        </w:r>
        <w:r w:rsidR="00B605CC">
          <w:rPr>
            <w:noProof/>
            <w:webHidden/>
          </w:rPr>
          <w:t>15</w:t>
        </w:r>
        <w:r w:rsidR="00395B77">
          <w:rPr>
            <w:noProof/>
            <w:webHidden/>
          </w:rPr>
          <w:fldChar w:fldCharType="end"/>
        </w:r>
      </w:hyperlink>
    </w:p>
    <w:p w14:paraId="0B4B9B14" w14:textId="4E6786B6" w:rsidR="00395B77" w:rsidRDefault="00E57DB2" w:rsidP="00E57DB2">
      <w:pPr>
        <w:pStyle w:val="TOC2"/>
        <w:rPr>
          <w:rFonts w:asciiTheme="minorHAnsi" w:eastAsiaTheme="minorEastAsia" w:hAnsiTheme="minorHAnsi" w:cstheme="minorBidi"/>
          <w:noProof/>
          <w:sz w:val="22"/>
          <w:szCs w:val="22"/>
          <w:lang w:eastAsia="en-AU"/>
        </w:rPr>
      </w:pPr>
      <w:hyperlink w:anchor="_Toc143680161" w:history="1">
        <w:r w:rsidR="00395B77" w:rsidRPr="004E408C">
          <w:rPr>
            <w:rStyle w:val="Hyperlink"/>
            <w:noProof/>
          </w:rPr>
          <w:t>11.1</w:t>
        </w:r>
        <w:r w:rsidR="00395B77">
          <w:rPr>
            <w:rFonts w:asciiTheme="minorHAnsi" w:eastAsiaTheme="minorEastAsia" w:hAnsiTheme="minorHAnsi" w:cstheme="minorBidi"/>
            <w:noProof/>
            <w:sz w:val="22"/>
            <w:szCs w:val="22"/>
            <w:lang w:eastAsia="en-AU"/>
          </w:rPr>
          <w:tab/>
        </w:r>
        <w:r w:rsidR="00395B77" w:rsidRPr="004E408C">
          <w:rPr>
            <w:rStyle w:val="Hyperlink"/>
            <w:noProof/>
          </w:rPr>
          <w:t>Document version history</w:t>
        </w:r>
        <w:r w:rsidR="00395B77">
          <w:rPr>
            <w:noProof/>
            <w:webHidden/>
          </w:rPr>
          <w:tab/>
        </w:r>
        <w:r w:rsidR="00395B77">
          <w:rPr>
            <w:noProof/>
            <w:webHidden/>
          </w:rPr>
          <w:fldChar w:fldCharType="begin"/>
        </w:r>
        <w:r w:rsidR="00395B77">
          <w:rPr>
            <w:noProof/>
            <w:webHidden/>
          </w:rPr>
          <w:instrText xml:space="preserve"> PAGEREF _Toc143680161 \h </w:instrText>
        </w:r>
        <w:r w:rsidR="00395B77">
          <w:rPr>
            <w:noProof/>
            <w:webHidden/>
          </w:rPr>
        </w:r>
        <w:r w:rsidR="00395B77">
          <w:rPr>
            <w:noProof/>
            <w:webHidden/>
          </w:rPr>
          <w:fldChar w:fldCharType="separate"/>
        </w:r>
        <w:r w:rsidR="00B605CC">
          <w:rPr>
            <w:noProof/>
            <w:webHidden/>
          </w:rPr>
          <w:t>15</w:t>
        </w:r>
        <w:r w:rsidR="00395B77">
          <w:rPr>
            <w:noProof/>
            <w:webHidden/>
          </w:rPr>
          <w:fldChar w:fldCharType="end"/>
        </w:r>
      </w:hyperlink>
    </w:p>
    <w:p w14:paraId="6E890350" w14:textId="65AEB500" w:rsidR="00395B77" w:rsidRDefault="00E57DB2">
      <w:pPr>
        <w:pStyle w:val="TOC1"/>
        <w:rPr>
          <w:rFonts w:asciiTheme="minorHAnsi" w:eastAsiaTheme="minorEastAsia" w:hAnsiTheme="minorHAnsi" w:cstheme="minorBidi"/>
          <w:noProof/>
          <w:sz w:val="22"/>
          <w:szCs w:val="22"/>
          <w:lang w:eastAsia="en-AU"/>
        </w:rPr>
      </w:pPr>
      <w:hyperlink w:anchor="_Toc143680162" w:history="1">
        <w:r w:rsidR="00395B77" w:rsidRPr="004E408C">
          <w:rPr>
            <w:rStyle w:val="Hyperlink"/>
            <w:noProof/>
          </w:rPr>
          <w:t>Appendix 1 – Creating or amending Youth Custodial Rules, COPPs and Commissioner’s Instructions</w:t>
        </w:r>
        <w:r w:rsidR="00395B77">
          <w:rPr>
            <w:noProof/>
            <w:webHidden/>
          </w:rPr>
          <w:tab/>
        </w:r>
        <w:r w:rsidR="00395B77">
          <w:rPr>
            <w:noProof/>
            <w:webHidden/>
          </w:rPr>
          <w:fldChar w:fldCharType="begin"/>
        </w:r>
        <w:r w:rsidR="00395B77">
          <w:rPr>
            <w:noProof/>
            <w:webHidden/>
          </w:rPr>
          <w:instrText xml:space="preserve"> PAGEREF _Toc143680162 \h </w:instrText>
        </w:r>
        <w:r w:rsidR="00395B77">
          <w:rPr>
            <w:noProof/>
            <w:webHidden/>
          </w:rPr>
        </w:r>
        <w:r w:rsidR="00395B77">
          <w:rPr>
            <w:noProof/>
            <w:webHidden/>
          </w:rPr>
          <w:fldChar w:fldCharType="separate"/>
        </w:r>
        <w:r w:rsidR="00B605CC">
          <w:rPr>
            <w:noProof/>
            <w:webHidden/>
          </w:rPr>
          <w:t>16</w:t>
        </w:r>
        <w:r w:rsidR="00395B77">
          <w:rPr>
            <w:noProof/>
            <w:webHidden/>
          </w:rPr>
          <w:fldChar w:fldCharType="end"/>
        </w:r>
      </w:hyperlink>
    </w:p>
    <w:p w14:paraId="195104FB" w14:textId="36815D42" w:rsidR="00395B77" w:rsidRDefault="00E57DB2">
      <w:pPr>
        <w:pStyle w:val="TOC1"/>
        <w:rPr>
          <w:rFonts w:asciiTheme="minorHAnsi" w:eastAsiaTheme="minorEastAsia" w:hAnsiTheme="minorHAnsi" w:cstheme="minorBidi"/>
          <w:noProof/>
          <w:sz w:val="22"/>
          <w:szCs w:val="22"/>
          <w:lang w:eastAsia="en-AU"/>
        </w:rPr>
      </w:pPr>
      <w:hyperlink w:anchor="_Toc143680163" w:history="1">
        <w:r w:rsidR="00395B77" w:rsidRPr="004E408C">
          <w:rPr>
            <w:rStyle w:val="Hyperlink"/>
            <w:noProof/>
          </w:rPr>
          <w:t>Appendix 2 – Creating or amending Local Operating Procedures</w:t>
        </w:r>
        <w:r w:rsidR="00395B77">
          <w:rPr>
            <w:noProof/>
            <w:webHidden/>
          </w:rPr>
          <w:tab/>
        </w:r>
        <w:r w:rsidR="00395B77">
          <w:rPr>
            <w:noProof/>
            <w:webHidden/>
          </w:rPr>
          <w:fldChar w:fldCharType="begin"/>
        </w:r>
        <w:r w:rsidR="00395B77">
          <w:rPr>
            <w:noProof/>
            <w:webHidden/>
          </w:rPr>
          <w:instrText xml:space="preserve"> PAGEREF _Toc143680163 \h </w:instrText>
        </w:r>
        <w:r w:rsidR="00395B77">
          <w:rPr>
            <w:noProof/>
            <w:webHidden/>
          </w:rPr>
        </w:r>
        <w:r w:rsidR="00395B77">
          <w:rPr>
            <w:noProof/>
            <w:webHidden/>
          </w:rPr>
          <w:fldChar w:fldCharType="separate"/>
        </w:r>
        <w:r w:rsidR="00B605CC">
          <w:rPr>
            <w:noProof/>
            <w:webHidden/>
          </w:rPr>
          <w:t>17</w:t>
        </w:r>
        <w:r w:rsidR="00395B77">
          <w:rPr>
            <w:noProof/>
            <w:webHidden/>
          </w:rPr>
          <w:fldChar w:fldCharType="end"/>
        </w:r>
      </w:hyperlink>
    </w:p>
    <w:p w14:paraId="142E6277" w14:textId="5438E0D5" w:rsidR="00634C54" w:rsidRPr="00DA4026" w:rsidRDefault="00FA1D8B" w:rsidP="00452268">
      <w:r w:rsidRPr="00DA4026">
        <w:rPr>
          <w:b/>
          <w:bCs/>
          <w:noProof/>
        </w:rPr>
        <w:fldChar w:fldCharType="end"/>
      </w:r>
    </w:p>
    <w:p w14:paraId="4B50F775" w14:textId="77777777" w:rsidR="009B4395" w:rsidRPr="00244998" w:rsidRDefault="009B4395" w:rsidP="00244998">
      <w:r>
        <w:br w:type="page"/>
      </w:r>
    </w:p>
    <w:p w14:paraId="52842182" w14:textId="21581601" w:rsidR="00634C54" w:rsidRPr="00AC0225" w:rsidRDefault="0024773E" w:rsidP="006252C3">
      <w:pPr>
        <w:pStyle w:val="Heading1"/>
        <w:numPr>
          <w:ilvl w:val="0"/>
          <w:numId w:val="0"/>
        </w:numPr>
        <w:ind w:left="432" w:hanging="432"/>
      </w:pPr>
      <w:bookmarkStart w:id="0" w:name="_Toc143680117"/>
      <w:r w:rsidRPr="00AC0225">
        <w:lastRenderedPageBreak/>
        <w:t>Introduction</w:t>
      </w:r>
      <w:bookmarkEnd w:id="0"/>
    </w:p>
    <w:p w14:paraId="32064D7F" w14:textId="48DB42AC" w:rsidR="00EC5060" w:rsidRPr="00DA4026" w:rsidRDefault="00BA7F2C" w:rsidP="00AC0225">
      <w:r w:rsidRPr="00DA4026">
        <w:t>This Oper</w:t>
      </w:r>
      <w:r w:rsidR="001A2F1D" w:rsidRPr="00DA4026">
        <w:t xml:space="preserve">ational Policy </w:t>
      </w:r>
      <w:r w:rsidRPr="00DA4026">
        <w:t xml:space="preserve">Framework </w:t>
      </w:r>
      <w:r w:rsidR="0024773E" w:rsidRPr="00DA4026">
        <w:t>(</w:t>
      </w:r>
      <w:r w:rsidR="0024773E" w:rsidRPr="00DA4026">
        <w:rPr>
          <w:b/>
        </w:rPr>
        <w:t>Framework</w:t>
      </w:r>
      <w:r w:rsidR="0024773E" w:rsidRPr="00DA4026">
        <w:t xml:space="preserve">) </w:t>
      </w:r>
      <w:r w:rsidR="00472A0E" w:rsidRPr="00DA4026">
        <w:t xml:space="preserve">aims to </w:t>
      </w:r>
      <w:r w:rsidR="00EC5060" w:rsidRPr="00DA4026">
        <w:t>simplif</w:t>
      </w:r>
      <w:r w:rsidR="00472A0E" w:rsidRPr="00DA4026">
        <w:t>y and enable a consistent approach</w:t>
      </w:r>
      <w:r w:rsidR="00024A6E" w:rsidRPr="00DA4026">
        <w:t xml:space="preserve"> to the formulation of </w:t>
      </w:r>
      <w:r w:rsidR="004217E4" w:rsidRPr="00DA4026">
        <w:t>O</w:t>
      </w:r>
      <w:r w:rsidR="00024A6E" w:rsidRPr="00DA4026">
        <w:t xml:space="preserve">perational </w:t>
      </w:r>
      <w:r w:rsidR="004217E4" w:rsidRPr="00DA4026">
        <w:t>I</w:t>
      </w:r>
      <w:r w:rsidR="00024A6E" w:rsidRPr="00DA4026">
        <w:t>nstruments</w:t>
      </w:r>
      <w:r w:rsidR="00472A0E" w:rsidRPr="00DA4026">
        <w:t xml:space="preserve"> that allows</w:t>
      </w:r>
      <w:r w:rsidR="00EC5060" w:rsidRPr="00DA4026">
        <w:t xml:space="preserve"> for </w:t>
      </w:r>
      <w:r w:rsidR="00791F6D" w:rsidRPr="00DA4026">
        <w:t>staff</w:t>
      </w:r>
      <w:r w:rsidR="00960EBB" w:rsidRPr="00DA4026">
        <w:t xml:space="preserve"> </w:t>
      </w:r>
      <w:r w:rsidR="003E1C5F" w:rsidRPr="00DA4026">
        <w:t xml:space="preserve">at </w:t>
      </w:r>
      <w:r w:rsidR="00F10DB3">
        <w:t>a</w:t>
      </w:r>
      <w:r w:rsidR="003E1C5F" w:rsidRPr="00DA4026">
        <w:t xml:space="preserve"> </w:t>
      </w:r>
      <w:r w:rsidR="00F10DB3">
        <w:t xml:space="preserve">Youth </w:t>
      </w:r>
      <w:r w:rsidR="003E1C5F" w:rsidRPr="00DA4026">
        <w:t xml:space="preserve">Detention Centre </w:t>
      </w:r>
      <w:r w:rsidR="00D526AA">
        <w:t>(</w:t>
      </w:r>
      <w:r w:rsidR="002F2A29">
        <w:rPr>
          <w:b/>
        </w:rPr>
        <w:t>YDC</w:t>
      </w:r>
      <w:r w:rsidR="00D526AA" w:rsidRPr="00D526AA">
        <w:rPr>
          <w:bCs/>
        </w:rPr>
        <w:t>)</w:t>
      </w:r>
      <w:r w:rsidR="00D526AA">
        <w:rPr>
          <w:b/>
        </w:rPr>
        <w:t xml:space="preserve"> </w:t>
      </w:r>
      <w:r w:rsidR="00EC5060" w:rsidRPr="00DA4026">
        <w:t>to know what is required of them.</w:t>
      </w:r>
    </w:p>
    <w:p w14:paraId="36D7CFBD" w14:textId="77777777" w:rsidR="00B54922" w:rsidRPr="00452268" w:rsidRDefault="00B54922" w:rsidP="00452268"/>
    <w:p w14:paraId="10494DE5" w14:textId="5E65AE17" w:rsidR="00B54922" w:rsidRPr="00DA4026" w:rsidRDefault="00B54922" w:rsidP="00AC0225">
      <w:r w:rsidRPr="00DA4026">
        <w:rPr>
          <w:rFonts w:eastAsiaTheme="minorHAnsi" w:cs="Arial"/>
        </w:rPr>
        <w:t xml:space="preserve">It outlines how </w:t>
      </w:r>
      <w:r w:rsidR="004217E4" w:rsidRPr="00DA4026">
        <w:rPr>
          <w:rFonts w:eastAsiaTheme="minorHAnsi" w:cs="Arial"/>
        </w:rPr>
        <w:t>Operational Instruments</w:t>
      </w:r>
      <w:r w:rsidR="00024A6E" w:rsidRPr="00DA4026">
        <w:rPr>
          <w:rFonts w:eastAsiaTheme="minorHAnsi" w:cs="Arial"/>
        </w:rPr>
        <w:t xml:space="preserve"> </w:t>
      </w:r>
      <w:r w:rsidRPr="00DA4026">
        <w:t xml:space="preserve">will be developed that are </w:t>
      </w:r>
      <w:r w:rsidR="00CB46AF" w:rsidRPr="00DA4026">
        <w:t xml:space="preserve">consistent </w:t>
      </w:r>
      <w:r w:rsidRPr="00DA4026">
        <w:t xml:space="preserve">with </w:t>
      </w:r>
      <w:r w:rsidR="00B15B4F">
        <w:t xml:space="preserve">the </w:t>
      </w:r>
      <w:r w:rsidR="003E1C5F" w:rsidRPr="00DA4026">
        <w:rPr>
          <w:i/>
        </w:rPr>
        <w:t xml:space="preserve">Young Offenders Act </w:t>
      </w:r>
      <w:r w:rsidRPr="00DA4026">
        <w:rPr>
          <w:i/>
        </w:rPr>
        <w:t>19</w:t>
      </w:r>
      <w:r w:rsidR="003E1C5F" w:rsidRPr="00DA4026">
        <w:rPr>
          <w:i/>
        </w:rPr>
        <w:t>94</w:t>
      </w:r>
      <w:r w:rsidRPr="00DA4026">
        <w:t xml:space="preserve"> and </w:t>
      </w:r>
      <w:r w:rsidR="00790FA6" w:rsidRPr="00395B77">
        <w:rPr>
          <w:iCs/>
        </w:rPr>
        <w:t>Young Offender Regulations 1995</w:t>
      </w:r>
      <w:r w:rsidRPr="00DA4026">
        <w:t xml:space="preserve">, ensuring staff know the job they have to do, and how they need to do it. This encourages a safe and positive working culture and maintains the security and good order of </w:t>
      </w:r>
      <w:r w:rsidR="002F2A29">
        <w:t>the YDC</w:t>
      </w:r>
      <w:r w:rsidRPr="00DA4026">
        <w:t>.</w:t>
      </w:r>
    </w:p>
    <w:p w14:paraId="673E0190" w14:textId="77777777" w:rsidR="00EC5060" w:rsidRPr="00DA4026" w:rsidRDefault="00EC5060" w:rsidP="00452268"/>
    <w:p w14:paraId="50CED411" w14:textId="77777777" w:rsidR="00472A0E" w:rsidRPr="00DA4026" w:rsidRDefault="00472A0E" w:rsidP="00452268">
      <w:r w:rsidRPr="00DA4026">
        <w:t xml:space="preserve">The Framework supports and </w:t>
      </w:r>
      <w:r w:rsidR="003B10B1" w:rsidRPr="00DA4026">
        <w:t xml:space="preserve">ensures </w:t>
      </w:r>
      <w:r w:rsidRPr="00DA4026">
        <w:t>a safer community by focusing on:</w:t>
      </w:r>
    </w:p>
    <w:p w14:paraId="29AA7974" w14:textId="77777777" w:rsidR="00472A0E" w:rsidRPr="00DA4026" w:rsidRDefault="006666E5" w:rsidP="00AC0225">
      <w:pPr>
        <w:pStyle w:val="ListBullet"/>
      </w:pPr>
      <w:r w:rsidRPr="00DA4026">
        <w:t>S</w:t>
      </w:r>
      <w:r w:rsidR="00472A0E" w:rsidRPr="00DA4026">
        <w:t xml:space="preserve">ecurity of </w:t>
      </w:r>
      <w:r w:rsidR="003E1C5F" w:rsidRPr="00DA4026">
        <w:t>young people</w:t>
      </w:r>
      <w:r w:rsidR="00472A0E" w:rsidRPr="00DA4026">
        <w:t xml:space="preserve"> in correctional facilities</w:t>
      </w:r>
    </w:p>
    <w:p w14:paraId="0C02127D" w14:textId="77777777" w:rsidR="00472A0E" w:rsidRPr="00DA4026" w:rsidRDefault="006666E5" w:rsidP="00AC0225">
      <w:pPr>
        <w:pStyle w:val="ListBullet"/>
      </w:pPr>
      <w:r w:rsidRPr="00DA4026">
        <w:t>S</w:t>
      </w:r>
      <w:r w:rsidR="00472A0E" w:rsidRPr="00DA4026">
        <w:t xml:space="preserve">afety of our </w:t>
      </w:r>
      <w:r w:rsidR="004D4E15" w:rsidRPr="00DA4026">
        <w:t>staff</w:t>
      </w:r>
    </w:p>
    <w:p w14:paraId="468BF37E" w14:textId="77777777" w:rsidR="00472A0E" w:rsidRPr="00DA4026" w:rsidRDefault="006666E5" w:rsidP="00AC0225">
      <w:pPr>
        <w:pStyle w:val="ListBullet"/>
      </w:pPr>
      <w:r w:rsidRPr="00DA4026">
        <w:t>S</w:t>
      </w:r>
      <w:r w:rsidR="00472A0E" w:rsidRPr="00DA4026">
        <w:t xml:space="preserve">afety of </w:t>
      </w:r>
      <w:r w:rsidR="003E1C5F" w:rsidRPr="00DA4026">
        <w:t>young people</w:t>
      </w:r>
    </w:p>
    <w:p w14:paraId="0208F774" w14:textId="7969929D" w:rsidR="00472A0E" w:rsidRPr="00DA4026" w:rsidRDefault="006666E5" w:rsidP="00AC0225">
      <w:pPr>
        <w:pStyle w:val="ListBullet"/>
      </w:pPr>
      <w:r w:rsidRPr="00DA4026">
        <w:t>R</w:t>
      </w:r>
      <w:r w:rsidR="00DE12FF" w:rsidRPr="00DA4026">
        <w:t>ehabilitation</w:t>
      </w:r>
      <w:r w:rsidR="00BB76F7">
        <w:t>.</w:t>
      </w:r>
      <w:r w:rsidR="00472A0E" w:rsidRPr="00DA4026">
        <w:t xml:space="preserve"> </w:t>
      </w:r>
    </w:p>
    <w:p w14:paraId="2D09C5FA" w14:textId="77777777" w:rsidR="0024773E" w:rsidRPr="00DA4026" w:rsidRDefault="0024773E" w:rsidP="00452268"/>
    <w:p w14:paraId="6AFCE16F" w14:textId="77777777" w:rsidR="00412137" w:rsidRPr="00DA4026" w:rsidRDefault="003B10B1" w:rsidP="00AC0225">
      <w:r w:rsidRPr="00DA4026">
        <w:t>E</w:t>
      </w:r>
      <w:r w:rsidR="00412137" w:rsidRPr="00DA4026">
        <w:t xml:space="preserve">stablishing a safe, decent and humane </w:t>
      </w:r>
      <w:r w:rsidR="004D4E15" w:rsidRPr="00DA4026">
        <w:t>detention centre</w:t>
      </w:r>
      <w:r w:rsidR="00412137" w:rsidRPr="00DA4026">
        <w:t xml:space="preserve"> that is conducive to rehabilitation is the best way to reduce reoffending. In the longer term, reduced reoffending means a safer community; </w:t>
      </w:r>
      <w:r w:rsidR="00063A10" w:rsidRPr="00DA4026">
        <w:t>increased</w:t>
      </w:r>
      <w:r w:rsidR="00412137" w:rsidRPr="00DA4026">
        <w:t xml:space="preserve"> economic benefits </w:t>
      </w:r>
      <w:r w:rsidR="00063A10" w:rsidRPr="00DA4026">
        <w:t>fr</w:t>
      </w:r>
      <w:r w:rsidR="00797216" w:rsidRPr="00DA4026">
        <w:t>o</w:t>
      </w:r>
      <w:r w:rsidR="00063A10" w:rsidRPr="00DA4026">
        <w:t>m a</w:t>
      </w:r>
      <w:r w:rsidR="00412137" w:rsidRPr="00DA4026">
        <w:t xml:space="preserve"> reduction in crime and incarceration; and fewer traumatised victims. </w:t>
      </w:r>
    </w:p>
    <w:p w14:paraId="02615976" w14:textId="77777777" w:rsidR="00412137" w:rsidRPr="00DA4026" w:rsidRDefault="00412137" w:rsidP="00452268"/>
    <w:p w14:paraId="6BB1BA56" w14:textId="77777777" w:rsidR="00A54C41" w:rsidRPr="00DA4026" w:rsidRDefault="00366EDB" w:rsidP="00AC0225">
      <w:r w:rsidRPr="00DA4026">
        <w:t>The o</w:t>
      </w:r>
      <w:r w:rsidR="00A54C41" w:rsidRPr="00DA4026">
        <w:t>bjectives of the Framework are to:</w:t>
      </w:r>
    </w:p>
    <w:p w14:paraId="1C467779" w14:textId="32A3CD74" w:rsidR="00D848A2" w:rsidRPr="00DA4026" w:rsidRDefault="00D848A2" w:rsidP="00452268">
      <w:pPr>
        <w:pStyle w:val="ListBullet"/>
      </w:pPr>
      <w:r w:rsidRPr="00DA4026">
        <w:t xml:space="preserve">Ensure the </w:t>
      </w:r>
      <w:r w:rsidR="004217E4" w:rsidRPr="00DA4026">
        <w:t>Operational Instruments</w:t>
      </w:r>
      <w:r w:rsidRPr="00DA4026">
        <w:t xml:space="preserve"> are integrated, unambiguous and consistent with the </w:t>
      </w:r>
      <w:r w:rsidRPr="00DA4026">
        <w:rPr>
          <w:i/>
        </w:rPr>
        <w:t>Young Offenders Act 1994</w:t>
      </w:r>
      <w:r w:rsidRPr="00DA4026">
        <w:t xml:space="preserve"> and </w:t>
      </w:r>
      <w:r w:rsidR="00790FA6" w:rsidRPr="001E2E5A">
        <w:rPr>
          <w:i/>
        </w:rPr>
        <w:t>Young Offender Regulations 1995</w:t>
      </w:r>
    </w:p>
    <w:p w14:paraId="56621BAC" w14:textId="77777777" w:rsidR="00D848A2" w:rsidRPr="00DA4026" w:rsidRDefault="00D848A2" w:rsidP="00452268">
      <w:pPr>
        <w:pStyle w:val="ListBullet"/>
      </w:pPr>
      <w:r w:rsidRPr="00DA4026">
        <w:t>Provide clear instructions to staff of the expectations regarding what, why and how they should perform their job</w:t>
      </w:r>
    </w:p>
    <w:p w14:paraId="0CCC709A" w14:textId="0B91E427" w:rsidR="00D848A2" w:rsidRPr="00DA4026" w:rsidRDefault="00D848A2" w:rsidP="00452268">
      <w:pPr>
        <w:pStyle w:val="ListBullet"/>
      </w:pPr>
      <w:r w:rsidRPr="00DA4026">
        <w:t xml:space="preserve">Support continuous improvement and the dynamic nature of correctional services by enabling </w:t>
      </w:r>
      <w:r w:rsidR="004217E4" w:rsidRPr="00DA4026">
        <w:t>Operational Instruments</w:t>
      </w:r>
      <w:r w:rsidR="009F15D7" w:rsidRPr="00DA4026">
        <w:t xml:space="preserve"> </w:t>
      </w:r>
      <w:r w:rsidRPr="00DA4026">
        <w:t>to be updated in response to changes</w:t>
      </w:r>
    </w:p>
    <w:p w14:paraId="1A0872A1" w14:textId="622A9BBA" w:rsidR="00D848A2" w:rsidRPr="00DA4026" w:rsidRDefault="00D848A2" w:rsidP="00452268">
      <w:pPr>
        <w:pStyle w:val="ListBullet"/>
      </w:pPr>
      <w:r w:rsidRPr="00DA4026">
        <w:t xml:space="preserve">Create a single point of accountability for the development and release of </w:t>
      </w:r>
      <w:r w:rsidR="004217E4" w:rsidRPr="00DA4026">
        <w:t>Operational Instruments</w:t>
      </w:r>
      <w:r w:rsidR="00BB76F7">
        <w:t>.</w:t>
      </w:r>
    </w:p>
    <w:p w14:paraId="5122442F" w14:textId="77777777" w:rsidR="00412137" w:rsidRPr="00452268" w:rsidRDefault="00412137" w:rsidP="00452268">
      <w:r w:rsidRPr="00DA4026">
        <w:br w:type="page"/>
      </w:r>
    </w:p>
    <w:p w14:paraId="2A9E93AB" w14:textId="475997F3" w:rsidR="00873F85" w:rsidRPr="00DA4026" w:rsidRDefault="00A54C41" w:rsidP="006252C3">
      <w:pPr>
        <w:pStyle w:val="Heading1"/>
      </w:pPr>
      <w:bookmarkStart w:id="1" w:name="_Toc143680118"/>
      <w:r w:rsidRPr="00EC6070">
        <w:lastRenderedPageBreak/>
        <w:t>S</w:t>
      </w:r>
      <w:r w:rsidR="001B76A5" w:rsidRPr="00EC6070">
        <w:t>cope</w:t>
      </w:r>
      <w:bookmarkEnd w:id="1"/>
    </w:p>
    <w:p w14:paraId="2093E3BC" w14:textId="7DD48736" w:rsidR="001B76A5" w:rsidRPr="00DA4026" w:rsidRDefault="00A54C41" w:rsidP="00EC6070">
      <w:r w:rsidRPr="00DA4026">
        <w:t xml:space="preserve">This Framework applies to </w:t>
      </w:r>
      <w:r w:rsidR="009B7156">
        <w:t>YDCs</w:t>
      </w:r>
      <w:r w:rsidR="00966222">
        <w:t xml:space="preserve">, </w:t>
      </w:r>
      <w:r w:rsidR="00AF1724" w:rsidRPr="00DA4026">
        <w:t>the transportation of young pe</w:t>
      </w:r>
      <w:r w:rsidR="00612796" w:rsidRPr="00DA4026">
        <w:t>rsons</w:t>
      </w:r>
      <w:r w:rsidR="00AF1724" w:rsidRPr="00DA4026">
        <w:t xml:space="preserve"> </w:t>
      </w:r>
      <w:r w:rsidR="00CE1868" w:rsidRPr="00DA4026">
        <w:t xml:space="preserve">in custody </w:t>
      </w:r>
      <w:r w:rsidR="00953B80" w:rsidRPr="00DA4026">
        <w:t xml:space="preserve">by </w:t>
      </w:r>
      <w:r w:rsidR="003B10B1" w:rsidRPr="00DA4026">
        <w:t>Corrective Services</w:t>
      </w:r>
      <w:r w:rsidR="00966222">
        <w:t xml:space="preserve"> and Perth Children’s Court</w:t>
      </w:r>
      <w:r w:rsidR="00966222" w:rsidRPr="00966222">
        <w:t>.</w:t>
      </w:r>
    </w:p>
    <w:p w14:paraId="64946A41" w14:textId="395BB2BE" w:rsidR="00F576DD" w:rsidRPr="00EC6070" w:rsidRDefault="0067743A" w:rsidP="00EC6070">
      <w:pPr>
        <w:pStyle w:val="Heading2"/>
      </w:pPr>
      <w:bookmarkStart w:id="2" w:name="_Toc143680119"/>
      <w:r w:rsidRPr="00EC6070">
        <w:t>Benefits</w:t>
      </w:r>
      <w:bookmarkEnd w:id="2"/>
      <w:r w:rsidR="005E73FA" w:rsidRPr="00EC6070">
        <w:t xml:space="preserve"> </w:t>
      </w:r>
    </w:p>
    <w:p w14:paraId="2CBD19FA" w14:textId="77777777" w:rsidR="00063A10" w:rsidRPr="00DA4026" w:rsidRDefault="00D848A2" w:rsidP="00EC6070">
      <w:r w:rsidRPr="00DA4026">
        <w:t>The</w:t>
      </w:r>
      <w:r w:rsidR="00A54C41" w:rsidRPr="00DA4026">
        <w:t xml:space="preserve"> </w:t>
      </w:r>
      <w:r w:rsidRPr="00DA4026">
        <w:t>F</w:t>
      </w:r>
      <w:r w:rsidR="00A54C41" w:rsidRPr="00DA4026">
        <w:t>ramework assists in</w:t>
      </w:r>
      <w:r w:rsidR="00063A10" w:rsidRPr="00DA4026">
        <w:t>:</w:t>
      </w:r>
    </w:p>
    <w:p w14:paraId="6D9A67E8" w14:textId="5D54212B" w:rsidR="00D848A2" w:rsidRPr="00DA4026" w:rsidRDefault="00D848A2" w:rsidP="00EC6070">
      <w:pPr>
        <w:pStyle w:val="ListBullet"/>
      </w:pPr>
      <w:r w:rsidRPr="00DA4026">
        <w:t xml:space="preserve">Maintaining safe and secure facilities at </w:t>
      </w:r>
      <w:r w:rsidR="009B7156">
        <w:t>a YDC</w:t>
      </w:r>
    </w:p>
    <w:p w14:paraId="5791122F" w14:textId="7F8966E1" w:rsidR="00D848A2" w:rsidRPr="00DA4026" w:rsidRDefault="00D848A2" w:rsidP="00EC6070">
      <w:pPr>
        <w:pStyle w:val="ListBullet"/>
      </w:pPr>
      <w:r w:rsidRPr="00DA4026">
        <w:t>Ensuring staff will have a clear understanding on the requirements of</w:t>
      </w:r>
      <w:r w:rsidR="009B7156">
        <w:t xml:space="preserve"> a YDC</w:t>
      </w:r>
    </w:p>
    <w:p w14:paraId="73738C48" w14:textId="77777777" w:rsidR="00D848A2" w:rsidRPr="00DA4026" w:rsidRDefault="00D848A2" w:rsidP="00EC6070">
      <w:pPr>
        <w:pStyle w:val="ListBullet"/>
        <w:rPr>
          <w:rFonts w:cs="Arial"/>
        </w:rPr>
      </w:pPr>
      <w:r w:rsidRPr="00DA4026">
        <w:rPr>
          <w:rFonts w:cs="Arial"/>
        </w:rPr>
        <w:t>Reducing the risk of adverse judicial review outcomes arising from legislative non-compliance</w:t>
      </w:r>
    </w:p>
    <w:p w14:paraId="32D9A5FC" w14:textId="2792CE8B" w:rsidR="00D848A2" w:rsidRPr="00DA4026" w:rsidRDefault="00D848A2" w:rsidP="00EC6070">
      <w:pPr>
        <w:pStyle w:val="ListBullet"/>
        <w:rPr>
          <w:rFonts w:cs="Arial"/>
        </w:rPr>
      </w:pPr>
      <w:r w:rsidRPr="00DA4026">
        <w:rPr>
          <w:rFonts w:cs="Arial"/>
        </w:rPr>
        <w:t xml:space="preserve">Expanding the capacity to deliver improved young people outcomes through integrated </w:t>
      </w:r>
      <w:r w:rsidR="004217E4" w:rsidRPr="00DA4026">
        <w:t>Operational Instruments</w:t>
      </w:r>
    </w:p>
    <w:p w14:paraId="62C189E3" w14:textId="553CB408" w:rsidR="00D848A2" w:rsidRPr="00DA4026" w:rsidRDefault="009F15D7" w:rsidP="00EC6070">
      <w:pPr>
        <w:pStyle w:val="ListBullet"/>
        <w:rPr>
          <w:rFonts w:cs="Arial"/>
        </w:rPr>
      </w:pPr>
      <w:r w:rsidRPr="00DA4026">
        <w:rPr>
          <w:rFonts w:cs="Arial"/>
        </w:rPr>
        <w:t xml:space="preserve">Consistent </w:t>
      </w:r>
      <w:r w:rsidR="00D848A2" w:rsidRPr="00DA4026">
        <w:rPr>
          <w:rFonts w:cs="Arial"/>
        </w:rPr>
        <w:t>judgement and</w:t>
      </w:r>
      <w:r w:rsidRPr="00DA4026">
        <w:rPr>
          <w:rFonts w:cs="Arial"/>
        </w:rPr>
        <w:t xml:space="preserve"> application of services at </w:t>
      </w:r>
      <w:r w:rsidR="009B7156">
        <w:rPr>
          <w:rFonts w:cs="Arial"/>
        </w:rPr>
        <w:t>a YDC</w:t>
      </w:r>
    </w:p>
    <w:p w14:paraId="35D3C566" w14:textId="17A510CE" w:rsidR="00D848A2" w:rsidRPr="00DA4026" w:rsidRDefault="00D848A2" w:rsidP="00EC6070">
      <w:pPr>
        <w:pStyle w:val="ListBullet"/>
        <w:rPr>
          <w:rFonts w:cs="Arial"/>
        </w:rPr>
      </w:pPr>
      <w:r w:rsidRPr="00DA4026">
        <w:rPr>
          <w:rFonts w:cs="Arial"/>
        </w:rPr>
        <w:t xml:space="preserve">Ensuring compliance activities and checks will be clearly aligned to </w:t>
      </w:r>
      <w:r w:rsidR="004217E4" w:rsidRPr="00DA4026">
        <w:t>Operational Instruments</w:t>
      </w:r>
      <w:r w:rsidR="00BB76F7">
        <w:t>.</w:t>
      </w:r>
    </w:p>
    <w:p w14:paraId="18489E2B" w14:textId="77777777" w:rsidR="000755EE" w:rsidRPr="00DA4026" w:rsidRDefault="001A2F1D" w:rsidP="00EC6070">
      <w:pPr>
        <w:pStyle w:val="Heading1"/>
      </w:pPr>
      <w:bookmarkStart w:id="3" w:name="_Toc525129275"/>
      <w:bookmarkStart w:id="4" w:name="_Toc525129361"/>
      <w:bookmarkStart w:id="5" w:name="_Toc525129276"/>
      <w:bookmarkStart w:id="6" w:name="_Toc525129362"/>
      <w:bookmarkStart w:id="7" w:name="_Toc525129277"/>
      <w:bookmarkStart w:id="8" w:name="_Toc525129363"/>
      <w:bookmarkStart w:id="9" w:name="_Toc525129278"/>
      <w:bookmarkStart w:id="10" w:name="_Toc525129364"/>
      <w:bookmarkStart w:id="11" w:name="_Toc525129279"/>
      <w:bookmarkStart w:id="12" w:name="_Toc525129365"/>
      <w:bookmarkStart w:id="13" w:name="_Toc525129280"/>
      <w:bookmarkStart w:id="14" w:name="_Toc525129366"/>
      <w:bookmarkStart w:id="15" w:name="_Toc143680120"/>
      <w:bookmarkEnd w:id="3"/>
      <w:bookmarkEnd w:id="4"/>
      <w:bookmarkEnd w:id="5"/>
      <w:bookmarkEnd w:id="6"/>
      <w:bookmarkEnd w:id="7"/>
      <w:bookmarkEnd w:id="8"/>
      <w:bookmarkEnd w:id="9"/>
      <w:bookmarkEnd w:id="10"/>
      <w:bookmarkEnd w:id="11"/>
      <w:bookmarkEnd w:id="12"/>
      <w:bookmarkEnd w:id="13"/>
      <w:bookmarkEnd w:id="14"/>
      <w:r w:rsidRPr="00EC6070">
        <w:t>Principles</w:t>
      </w:r>
      <w:bookmarkEnd w:id="15"/>
    </w:p>
    <w:p w14:paraId="34E88F5E" w14:textId="77777777" w:rsidR="001A2F1D" w:rsidRPr="00DA4026" w:rsidRDefault="001A2F1D" w:rsidP="00EC6070">
      <w:r w:rsidRPr="00DA4026">
        <w:t xml:space="preserve">The </w:t>
      </w:r>
      <w:r w:rsidR="001B76A5" w:rsidRPr="00DA4026">
        <w:t>key</w:t>
      </w:r>
      <w:r w:rsidRPr="00DA4026">
        <w:t xml:space="preserve"> principles </w:t>
      </w:r>
      <w:r w:rsidR="001B76A5" w:rsidRPr="00DA4026">
        <w:t xml:space="preserve">that </w:t>
      </w:r>
      <w:r w:rsidRPr="00DA4026">
        <w:t>underpin the Framework:</w:t>
      </w:r>
    </w:p>
    <w:p w14:paraId="58D0E862" w14:textId="39B87B8D" w:rsidR="001B76A5" w:rsidRPr="00DA4026" w:rsidRDefault="001B76A5" w:rsidP="00DE7EF5">
      <w:pPr>
        <w:pStyle w:val="Heading2"/>
      </w:pPr>
      <w:bookmarkStart w:id="16" w:name="_Toc439858845"/>
      <w:bookmarkStart w:id="17" w:name="_Toc461461171"/>
      <w:bookmarkStart w:id="18" w:name="_Toc501114294"/>
      <w:bookmarkStart w:id="19" w:name="_Toc143680121"/>
      <w:r w:rsidRPr="00DA4026">
        <w:t>Decency and humanity</w:t>
      </w:r>
      <w:bookmarkEnd w:id="16"/>
      <w:bookmarkEnd w:id="17"/>
      <w:bookmarkEnd w:id="18"/>
      <w:bookmarkEnd w:id="19"/>
    </w:p>
    <w:p w14:paraId="616FCC45" w14:textId="48D7D657" w:rsidR="001B76A5" w:rsidRPr="00DA4026" w:rsidRDefault="001B76A5" w:rsidP="00EC6070">
      <w:r w:rsidRPr="00DA4026">
        <w:t xml:space="preserve">The decency and humanity approach emphasises that </w:t>
      </w:r>
      <w:r w:rsidR="003B10B1" w:rsidRPr="00DA4026">
        <w:t>young people</w:t>
      </w:r>
      <w:r w:rsidRPr="00DA4026">
        <w:t xml:space="preserve"> are provided with a reasonable quality of life while </w:t>
      </w:r>
      <w:r w:rsidR="00233C69" w:rsidRPr="00DA4026">
        <w:t xml:space="preserve">in </w:t>
      </w:r>
      <w:r w:rsidR="003B10B1" w:rsidRPr="00DA4026">
        <w:t>Corrective Services’</w:t>
      </w:r>
      <w:r w:rsidRPr="00DA4026">
        <w:t xml:space="preserve"> </w:t>
      </w:r>
      <w:r w:rsidR="00D526AA" w:rsidRPr="00DA4026">
        <w:t>custody and</w:t>
      </w:r>
      <w:r w:rsidRPr="00DA4026">
        <w:t xml:space="preserve"> are protected from harm. It requires that </w:t>
      </w:r>
      <w:r w:rsidR="00DE7EF5" w:rsidRPr="00DA4026">
        <w:t>young people</w:t>
      </w:r>
      <w:r w:rsidRPr="00DA4026">
        <w:t xml:space="preserve"> are treated lawfully</w:t>
      </w:r>
      <w:r w:rsidR="00063A10" w:rsidRPr="00DA4026">
        <w:t>,</w:t>
      </w:r>
      <w:r w:rsidRPr="00DA4026">
        <w:t xml:space="preserve"> equitably and without prejudice. </w:t>
      </w:r>
    </w:p>
    <w:p w14:paraId="18FC56A6" w14:textId="74B26F18" w:rsidR="001B76A5" w:rsidRPr="00DA4026" w:rsidRDefault="003B10B1" w:rsidP="00DE7EF5">
      <w:pPr>
        <w:pStyle w:val="Heading2"/>
      </w:pPr>
      <w:bookmarkStart w:id="20" w:name="_Toc439858846"/>
      <w:bookmarkStart w:id="21" w:name="_Toc461461172"/>
      <w:bookmarkStart w:id="22" w:name="_Toc501114295"/>
      <w:bookmarkStart w:id="23" w:name="_Toc143680122"/>
      <w:r w:rsidRPr="00DA4026">
        <w:t>P</w:t>
      </w:r>
      <w:r w:rsidR="001B76A5" w:rsidRPr="00DA4026">
        <w:t xml:space="preserve">rocedural </w:t>
      </w:r>
      <w:r w:rsidR="006700AD">
        <w:t>f</w:t>
      </w:r>
      <w:r w:rsidR="001B76A5" w:rsidRPr="00DA4026">
        <w:t>airness</w:t>
      </w:r>
      <w:bookmarkEnd w:id="20"/>
      <w:bookmarkEnd w:id="21"/>
      <w:bookmarkEnd w:id="22"/>
      <w:bookmarkEnd w:id="23"/>
    </w:p>
    <w:p w14:paraId="2394E125" w14:textId="77777777" w:rsidR="00403601" w:rsidRPr="00DA4026" w:rsidRDefault="00DE7EF5" w:rsidP="00EC6070">
      <w:r w:rsidRPr="00DA4026">
        <w:t>P</w:t>
      </w:r>
      <w:r w:rsidR="001B76A5" w:rsidRPr="00DA4026">
        <w:t xml:space="preserve">rocedural fairness </w:t>
      </w:r>
      <w:r w:rsidR="00960EBB" w:rsidRPr="00DA4026">
        <w:t xml:space="preserve">is concerned with the </w:t>
      </w:r>
      <w:r w:rsidR="00403601" w:rsidRPr="00DA4026">
        <w:t xml:space="preserve">process </w:t>
      </w:r>
      <w:r w:rsidR="00960EBB" w:rsidRPr="00DA4026">
        <w:t xml:space="preserve">used by a </w:t>
      </w:r>
      <w:r w:rsidR="00403601" w:rsidRPr="00DA4026">
        <w:t>decision making</w:t>
      </w:r>
      <w:r w:rsidR="00960EBB" w:rsidRPr="00DA4026">
        <w:t>, rather than the actual outcome reached. It requires a fair and proper process be used when making a decision.</w:t>
      </w:r>
      <w:r w:rsidR="001B76A5" w:rsidRPr="00DA4026">
        <w:t xml:space="preserve"> </w:t>
      </w:r>
    </w:p>
    <w:p w14:paraId="218DFCD2" w14:textId="77777777" w:rsidR="001B76A5" w:rsidRPr="00DA4026" w:rsidRDefault="001B76A5" w:rsidP="00DE7EF5">
      <w:pPr>
        <w:pStyle w:val="Heading2"/>
      </w:pPr>
      <w:bookmarkStart w:id="24" w:name="_Toc439858847"/>
      <w:bookmarkStart w:id="25" w:name="_Toc461461173"/>
      <w:bookmarkStart w:id="26" w:name="_Toc501114296"/>
      <w:bookmarkStart w:id="27" w:name="_Toc143680123"/>
      <w:r w:rsidRPr="00DA4026">
        <w:t>Accountability and transparency</w:t>
      </w:r>
      <w:bookmarkEnd w:id="24"/>
      <w:bookmarkEnd w:id="25"/>
      <w:bookmarkEnd w:id="26"/>
      <w:bookmarkEnd w:id="27"/>
    </w:p>
    <w:p w14:paraId="31316126" w14:textId="11B311AC" w:rsidR="002F2A29" w:rsidRDefault="001B76A5" w:rsidP="00EC6070">
      <w:r w:rsidRPr="00DA4026">
        <w:t xml:space="preserve">The accountability principle holds people answerable for their actions and decisions by requiring that these are able to be explained, clarified and justified. Transparency is essential to accountability because it ensures that clear and accurate information is made available in a timely fashion. </w:t>
      </w:r>
    </w:p>
    <w:p w14:paraId="307CFC08" w14:textId="77777777" w:rsidR="002F2A29" w:rsidRPr="002F2A29" w:rsidRDefault="002F2A29" w:rsidP="00395B77">
      <w:pPr>
        <w:pStyle w:val="Heading1"/>
      </w:pPr>
      <w:bookmarkStart w:id="28" w:name="_Toc141880934"/>
      <w:bookmarkStart w:id="29" w:name="_Toc143680124"/>
      <w:r w:rsidRPr="002F2A29">
        <w:t>Strategic Framework 2021-2023</w:t>
      </w:r>
      <w:bookmarkEnd w:id="28"/>
      <w:bookmarkEnd w:id="29"/>
    </w:p>
    <w:p w14:paraId="45DD8830" w14:textId="77777777" w:rsidR="002F2A29" w:rsidRPr="002F2A29" w:rsidRDefault="002F2A29" w:rsidP="00395B77">
      <w:pPr>
        <w:pStyle w:val="Heading2"/>
      </w:pPr>
      <w:bookmarkStart w:id="30" w:name="_Toc141880935"/>
      <w:bookmarkStart w:id="31" w:name="_Toc143680125"/>
      <w:r w:rsidRPr="002F2A29">
        <w:t>The Framework</w:t>
      </w:r>
      <w:bookmarkEnd w:id="30"/>
      <w:bookmarkEnd w:id="31"/>
      <w:r w:rsidRPr="002F2A29">
        <w:t xml:space="preserve"> </w:t>
      </w:r>
    </w:p>
    <w:p w14:paraId="5EBE65A3" w14:textId="77777777" w:rsidR="002F2A29" w:rsidRPr="002F2A29" w:rsidRDefault="002F2A29" w:rsidP="00244998">
      <w:r w:rsidRPr="002F2A29">
        <w:t>The Framework aligns to the Department of Justice Strategic Framework 2021-2023 key result areas for:</w:t>
      </w:r>
    </w:p>
    <w:p w14:paraId="494E1400" w14:textId="77777777" w:rsidR="002F2A29" w:rsidRPr="002F2A29" w:rsidRDefault="002F2A29" w:rsidP="00244998">
      <w:pPr>
        <w:pStyle w:val="ListBullet"/>
      </w:pPr>
      <w:r w:rsidRPr="002F2A29">
        <w:t>Improved service delivery and collaboration</w:t>
      </w:r>
    </w:p>
    <w:p w14:paraId="53623285" w14:textId="77777777" w:rsidR="002F2A29" w:rsidRPr="002F2A29" w:rsidRDefault="002F2A29" w:rsidP="00244998">
      <w:pPr>
        <w:pStyle w:val="ListBullet"/>
      </w:pPr>
      <w:r w:rsidRPr="002F2A29">
        <w:t>Improved community safety and security</w:t>
      </w:r>
    </w:p>
    <w:p w14:paraId="7938EF15" w14:textId="77777777" w:rsidR="002F2A29" w:rsidRPr="002F2A29" w:rsidRDefault="002F2A29" w:rsidP="00244998">
      <w:pPr>
        <w:pStyle w:val="ListBullet"/>
      </w:pPr>
      <w:r w:rsidRPr="002F2A29">
        <w:t>Sustainable strategies and outcomes</w:t>
      </w:r>
    </w:p>
    <w:p w14:paraId="1838DF82" w14:textId="77777777" w:rsidR="002F2A29" w:rsidRPr="002F2A29" w:rsidRDefault="002F2A29" w:rsidP="00244998">
      <w:pPr>
        <w:pStyle w:val="ListBullet"/>
      </w:pPr>
      <w:r w:rsidRPr="002F2A29">
        <w:t>Improved community understanding of</w:t>
      </w:r>
    </w:p>
    <w:p w14:paraId="58E340D6" w14:textId="77777777" w:rsidR="002F2A29" w:rsidRPr="002F2A29" w:rsidRDefault="002F2A29" w:rsidP="00244998">
      <w:pPr>
        <w:pStyle w:val="ListBullet"/>
      </w:pPr>
      <w:r w:rsidRPr="002F2A29">
        <w:lastRenderedPageBreak/>
        <w:t>equal opportunity and human rights</w:t>
      </w:r>
    </w:p>
    <w:p w14:paraId="0AB60C79" w14:textId="77777777" w:rsidR="002F2A29" w:rsidRPr="00DA4026" w:rsidRDefault="002F2A29" w:rsidP="00EC6070"/>
    <w:p w14:paraId="37EDCE13" w14:textId="77777777" w:rsidR="00D848A2" w:rsidRPr="00DA4026" w:rsidRDefault="00D848A2" w:rsidP="00EC6070">
      <w:pPr>
        <w:pStyle w:val="Heading1"/>
      </w:pPr>
      <w:bookmarkStart w:id="32" w:name="_Toc143680126"/>
      <w:r w:rsidRPr="00DA4026">
        <w:t xml:space="preserve">National and international </w:t>
      </w:r>
      <w:r w:rsidRPr="00EC6070">
        <w:t>references</w:t>
      </w:r>
      <w:bookmarkEnd w:id="32"/>
    </w:p>
    <w:p w14:paraId="390781A0" w14:textId="02E5B1D6" w:rsidR="00D848A2" w:rsidRPr="00DA4026" w:rsidRDefault="005776E4" w:rsidP="006C0B67">
      <w:r w:rsidRPr="00DA4026">
        <w:t xml:space="preserve">When </w:t>
      </w:r>
      <w:r w:rsidR="00D848A2" w:rsidRPr="00DA4026">
        <w:t xml:space="preserve">developing </w:t>
      </w:r>
      <w:r w:rsidR="004217E4" w:rsidRPr="00DA4026">
        <w:t>Operational Instruments</w:t>
      </w:r>
      <w:r w:rsidR="00D848A2" w:rsidRPr="00DA4026">
        <w:t xml:space="preserve">, </w:t>
      </w:r>
      <w:r w:rsidRPr="00DA4026">
        <w:t xml:space="preserve">Corrective Services </w:t>
      </w:r>
      <w:r w:rsidR="00D848A2" w:rsidRPr="00DA4026">
        <w:t>may consider</w:t>
      </w:r>
      <w:r w:rsidRPr="00DA4026">
        <w:t>,</w:t>
      </w:r>
      <w:r w:rsidR="00D848A2" w:rsidRPr="00DA4026">
        <w:t xml:space="preserve"> where appropriate and relevant to the specific subject matter of the policy, national and international material, including (but not limited to) the following:</w:t>
      </w:r>
    </w:p>
    <w:p w14:paraId="70049EFB" w14:textId="77777777" w:rsidR="00D848A2" w:rsidRPr="00DA4026" w:rsidRDefault="00D848A2" w:rsidP="00452268"/>
    <w:p w14:paraId="1E5B3890" w14:textId="68622BAA" w:rsidR="00BD6772" w:rsidRPr="00E57DB2" w:rsidRDefault="00E57DB2" w:rsidP="00EC6070">
      <w:pPr>
        <w:pStyle w:val="ListBullet"/>
      </w:pPr>
      <w:hyperlink r:id="rId13" w:history="1">
        <w:r w:rsidR="00BD6772" w:rsidRPr="00BD6772">
          <w:rPr>
            <w:rStyle w:val="Hyperlink"/>
            <w:rFonts w:cs="Arial"/>
            <w:lang w:val="en-US"/>
          </w:rPr>
          <w:t>Australasian Juvenile Justice Administrators Juvenile Justice Standards, 2009</w:t>
        </w:r>
      </w:hyperlink>
    </w:p>
    <w:p w14:paraId="1F3893D8" w14:textId="4BC00B2A" w:rsidR="00F21E03" w:rsidRPr="00E57DB2" w:rsidRDefault="00E57DB2" w:rsidP="00A067A3">
      <w:pPr>
        <w:pStyle w:val="ListBullet"/>
      </w:pPr>
      <w:hyperlink r:id="rId14" w:history="1">
        <w:r w:rsidR="00F21E03" w:rsidRPr="00F7680E">
          <w:rPr>
            <w:rStyle w:val="Hyperlink"/>
          </w:rPr>
          <w:t>10 Pillars of Youth Justice</w:t>
        </w:r>
        <w:r w:rsidR="00F7680E" w:rsidRPr="00F7680E">
          <w:rPr>
            <w:rStyle w:val="Hyperlink"/>
          </w:rPr>
          <w:t>, Australia and New Zealand School of Government, 2020</w:t>
        </w:r>
      </w:hyperlink>
    </w:p>
    <w:p w14:paraId="37724BBA" w14:textId="2412F3D2" w:rsidR="00BD6772" w:rsidRPr="00EC6070" w:rsidRDefault="00E57DB2" w:rsidP="00EC6070">
      <w:pPr>
        <w:pStyle w:val="ListBullet"/>
      </w:pPr>
      <w:hyperlink r:id="rId15" w:history="1">
        <w:r w:rsidR="00BD6772" w:rsidRPr="00BD6772">
          <w:rPr>
            <w:rStyle w:val="Hyperlink"/>
            <w:rFonts w:cs="Arial"/>
            <w:lang w:val="en-US"/>
          </w:rPr>
          <w:t>National Principles for Child Safe Organisations, 2019</w:t>
        </w:r>
      </w:hyperlink>
    </w:p>
    <w:p w14:paraId="396F9433" w14:textId="7C2C3B0D" w:rsidR="00D848A2" w:rsidRPr="00DA4026" w:rsidRDefault="00E57DB2" w:rsidP="00EC6070">
      <w:pPr>
        <w:pStyle w:val="ListBullet"/>
      </w:pPr>
      <w:hyperlink r:id="rId16" w:history="1">
        <w:r w:rsidR="00D848A2" w:rsidRPr="00DA4026">
          <w:rPr>
            <w:rStyle w:val="Hyperlink"/>
          </w:rPr>
          <w:t>United Nations Standard Minimum Rules for the Administration of Juvenile Justice (</w:t>
        </w:r>
        <w:r w:rsidR="00D848A2" w:rsidRPr="00DA4026">
          <w:rPr>
            <w:rStyle w:val="Hyperlink"/>
            <w:b/>
          </w:rPr>
          <w:t>Beijing Rules</w:t>
        </w:r>
        <w:r w:rsidR="00D848A2" w:rsidRPr="00DA4026">
          <w:rPr>
            <w:rStyle w:val="Hyperlink"/>
          </w:rPr>
          <w:t>)</w:t>
        </w:r>
      </w:hyperlink>
      <w:r w:rsidR="00D848A2" w:rsidRPr="00DA4026">
        <w:t xml:space="preserve"> </w:t>
      </w:r>
    </w:p>
    <w:p w14:paraId="08953795" w14:textId="07A3AA25" w:rsidR="00D848A2" w:rsidRPr="00452268" w:rsidRDefault="00E57DB2" w:rsidP="00EC6070">
      <w:pPr>
        <w:pStyle w:val="ListBullet"/>
      </w:pPr>
      <w:hyperlink r:id="rId17" w:history="1">
        <w:r w:rsidR="00D848A2" w:rsidRPr="00DA4026">
          <w:rPr>
            <w:rStyle w:val="Hyperlink"/>
          </w:rPr>
          <w:t>United Nations Standard Minimum Rules for Non-custodial Measures (</w:t>
        </w:r>
        <w:r w:rsidR="00D848A2" w:rsidRPr="00DA4026">
          <w:rPr>
            <w:rStyle w:val="Hyperlink"/>
            <w:b/>
          </w:rPr>
          <w:t>Tokyo Rules</w:t>
        </w:r>
        <w:r w:rsidR="00D848A2" w:rsidRPr="00DA4026">
          <w:rPr>
            <w:rStyle w:val="Hyperlink"/>
          </w:rPr>
          <w:t>)</w:t>
        </w:r>
      </w:hyperlink>
    </w:p>
    <w:p w14:paraId="5F81F471" w14:textId="77777777" w:rsidR="009F15D7" w:rsidRPr="00DA4026" w:rsidRDefault="009F15D7" w:rsidP="00EC6070">
      <w:pPr>
        <w:pStyle w:val="ListBullet"/>
        <w:rPr>
          <w:rStyle w:val="Hyperlink"/>
        </w:rPr>
      </w:pPr>
      <w:r w:rsidRPr="00DA4026">
        <w:rPr>
          <w:rStyle w:val="Hyperlink"/>
          <w:color w:val="auto"/>
          <w:u w:val="none"/>
        </w:rPr>
        <w:fldChar w:fldCharType="begin"/>
      </w:r>
      <w:r w:rsidRPr="00DA4026">
        <w:rPr>
          <w:rStyle w:val="Hyperlink"/>
          <w:color w:val="auto"/>
          <w:u w:val="none"/>
        </w:rPr>
        <w:instrText xml:space="preserve"> HYPERLINK "https://www.ohchr.org/Documents/ProfessionalInterest/bodyprinciples.pdf" </w:instrText>
      </w:r>
      <w:r w:rsidRPr="00DA4026">
        <w:rPr>
          <w:rStyle w:val="Hyperlink"/>
          <w:color w:val="auto"/>
          <w:u w:val="none"/>
        </w:rPr>
      </w:r>
      <w:r w:rsidRPr="00DA4026">
        <w:rPr>
          <w:rStyle w:val="Hyperlink"/>
          <w:color w:val="auto"/>
          <w:u w:val="none"/>
        </w:rPr>
        <w:fldChar w:fldCharType="separate"/>
      </w:r>
      <w:r w:rsidRPr="00DA4026">
        <w:rPr>
          <w:rStyle w:val="Hyperlink"/>
        </w:rPr>
        <w:t>United Nations Body of Principles for the Protection of All Persons under Any Form of Detention or Imprisonment</w:t>
      </w:r>
    </w:p>
    <w:p w14:paraId="2CC314C6" w14:textId="6F2CDED9" w:rsidR="007B3159" w:rsidRPr="00DA4026" w:rsidRDefault="009F15D7" w:rsidP="00EC6070">
      <w:pPr>
        <w:pStyle w:val="ListBullet"/>
        <w:rPr>
          <w:rStyle w:val="Hyperlink"/>
        </w:rPr>
      </w:pPr>
      <w:r w:rsidRPr="00DA4026">
        <w:rPr>
          <w:rStyle w:val="Hyperlink"/>
          <w:color w:val="auto"/>
          <w:u w:val="none"/>
        </w:rPr>
        <w:fldChar w:fldCharType="end"/>
      </w:r>
      <w:hyperlink r:id="rId18" w:history="1">
        <w:r w:rsidR="007B3159" w:rsidRPr="00DA4026">
          <w:rPr>
            <w:rStyle w:val="Hyperlink"/>
          </w:rPr>
          <w:t>United Nations Convention on the Rights of the Child</w:t>
        </w:r>
      </w:hyperlink>
    </w:p>
    <w:p w14:paraId="178B7E6D" w14:textId="5300C6C5" w:rsidR="00D848A2" w:rsidRPr="00244998" w:rsidRDefault="00D848A2" w:rsidP="00EC6070">
      <w:pPr>
        <w:pStyle w:val="ListBullet"/>
      </w:pPr>
      <w:r w:rsidRPr="00452268">
        <w:t>National and international Corrective Services policies and procedures</w:t>
      </w:r>
    </w:p>
    <w:p w14:paraId="5D7DDA3C" w14:textId="77777777" w:rsidR="00D848A2" w:rsidRPr="00EC6070" w:rsidRDefault="00D848A2" w:rsidP="00EC6070">
      <w:pPr>
        <w:pStyle w:val="Heading1"/>
      </w:pPr>
      <w:bookmarkStart w:id="33" w:name="_Toc143680127"/>
      <w:r w:rsidRPr="00EC6070">
        <w:t>Governance</w:t>
      </w:r>
      <w:bookmarkEnd w:id="33"/>
    </w:p>
    <w:p w14:paraId="402A2A4E" w14:textId="7C4C975A" w:rsidR="00D848A2" w:rsidRPr="00DA4026" w:rsidRDefault="00D848A2" w:rsidP="006C0B67">
      <w:r w:rsidRPr="00DA4026">
        <w:t>The hierarchy of governance materials</w:t>
      </w:r>
      <w:r w:rsidR="007B3245" w:rsidRPr="00DA4026">
        <w:t xml:space="preserve"> </w:t>
      </w:r>
      <w:r w:rsidRPr="00DA4026">
        <w:t xml:space="preserve">for </w:t>
      </w:r>
      <w:r w:rsidR="00A20754">
        <w:t>the YDC</w:t>
      </w:r>
      <w:r w:rsidR="00A20754" w:rsidRPr="00DA4026">
        <w:t xml:space="preserve"> </w:t>
      </w:r>
      <w:r w:rsidRPr="00DA4026">
        <w:t>is set out in Figure 1.</w:t>
      </w:r>
      <w:r w:rsidR="007B3245" w:rsidRPr="00DA4026">
        <w:t xml:space="preserve"> </w:t>
      </w:r>
    </w:p>
    <w:p w14:paraId="2CA5CB81" w14:textId="77777777" w:rsidR="00D848A2" w:rsidRPr="00DA4026" w:rsidRDefault="00D848A2" w:rsidP="004527CF"/>
    <w:p w14:paraId="6F7CCD2E" w14:textId="1A764CF7" w:rsidR="00D848A2" w:rsidRPr="00244998" w:rsidRDefault="00D848A2" w:rsidP="00244998">
      <w:pPr>
        <w:pStyle w:val="Caption"/>
      </w:pPr>
      <w:r w:rsidRPr="00244998">
        <w:t>Figure 1: Governance hierarchy – BHDC</w:t>
      </w:r>
    </w:p>
    <w:p w14:paraId="74CA3BD1" w14:textId="64E99BC0" w:rsidR="007327A0" w:rsidRDefault="00E57DB2" w:rsidP="007327A0">
      <w:pPr>
        <w:jc w:val="center"/>
      </w:pPr>
      <w:r>
        <w:rPr>
          <w:noProof/>
          <w:lang w:eastAsia="en-AU"/>
        </w:rPr>
        <w:object w:dxaOrig="1440" w:dyaOrig="1440" w14:anchorId="00836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left:0;text-align:left;margin-left:-12.75pt;margin-top:8.1pt;width:473.05pt;height:134.5pt;z-index:251681792;mso-position-horizontal-relative:text;mso-position-vertical-relative:text">
            <v:imagedata r:id="rId19" o:title=""/>
            <w10:wrap type="square"/>
          </v:shape>
          <o:OLEObject Type="Embed" ProgID="Visio.Drawing.11" ShapeID="_x0000_s1045" DrawAspect="Content" ObjectID="_1754464772" r:id="rId20"/>
        </w:object>
      </w:r>
    </w:p>
    <w:p w14:paraId="557EBBCA" w14:textId="77777777" w:rsidR="001B76A5" w:rsidRPr="00DA4026" w:rsidRDefault="00D848A2" w:rsidP="004527CF">
      <w:pPr>
        <w:pStyle w:val="Heading2"/>
      </w:pPr>
      <w:bookmarkStart w:id="34" w:name="_Toc143680128"/>
      <w:r w:rsidRPr="00DA4026">
        <w:t>Legislation</w:t>
      </w:r>
      <w:bookmarkEnd w:id="34"/>
    </w:p>
    <w:p w14:paraId="79F7108B" w14:textId="77777777" w:rsidR="001B76A5" w:rsidRPr="00DA4026" w:rsidRDefault="001B76A5" w:rsidP="006C0B67">
      <w:r w:rsidRPr="00DA4026">
        <w:t xml:space="preserve">The following </w:t>
      </w:r>
      <w:r w:rsidR="00253553" w:rsidRPr="00DA4026">
        <w:t>key</w:t>
      </w:r>
      <w:r w:rsidR="00D21877" w:rsidRPr="00DA4026">
        <w:t xml:space="preserve"> legislation </w:t>
      </w:r>
      <w:r w:rsidRPr="00DA4026">
        <w:t>provide</w:t>
      </w:r>
      <w:r w:rsidR="005776E4" w:rsidRPr="00DA4026">
        <w:t>s</w:t>
      </w:r>
      <w:r w:rsidRPr="00DA4026">
        <w:t xml:space="preserve"> the </w:t>
      </w:r>
      <w:r w:rsidR="006B00DA" w:rsidRPr="00DA4026">
        <w:t xml:space="preserve">legislative </w:t>
      </w:r>
      <w:r w:rsidRPr="00DA4026">
        <w:t xml:space="preserve">authority for the management of </w:t>
      </w:r>
      <w:r w:rsidR="00D848A2" w:rsidRPr="00DA4026">
        <w:t>detention centres</w:t>
      </w:r>
      <w:r w:rsidR="00574CE5" w:rsidRPr="00DA4026">
        <w:t xml:space="preserve"> </w:t>
      </w:r>
      <w:r w:rsidR="007862EF" w:rsidRPr="00DA4026">
        <w:t xml:space="preserve">and </w:t>
      </w:r>
      <w:r w:rsidR="00895016" w:rsidRPr="00DA4026">
        <w:t xml:space="preserve">young people </w:t>
      </w:r>
      <w:r w:rsidR="006B00DA" w:rsidRPr="00DA4026">
        <w:t>in Western Australia</w:t>
      </w:r>
      <w:r w:rsidRPr="00DA4026">
        <w:t>:</w:t>
      </w:r>
    </w:p>
    <w:p w14:paraId="16428E5F" w14:textId="77777777" w:rsidR="001B76A5" w:rsidRPr="006C0B67" w:rsidRDefault="00AF1724" w:rsidP="006C0B67">
      <w:pPr>
        <w:pStyle w:val="ListBullet"/>
        <w:rPr>
          <w:i/>
        </w:rPr>
      </w:pPr>
      <w:r w:rsidRPr="006C0B67">
        <w:rPr>
          <w:i/>
        </w:rPr>
        <w:t>Young Offenders Act 1994</w:t>
      </w:r>
    </w:p>
    <w:p w14:paraId="125C9F51" w14:textId="77777777" w:rsidR="001B76A5" w:rsidRPr="001E2E5A" w:rsidRDefault="00AF1724" w:rsidP="006C0B67">
      <w:pPr>
        <w:pStyle w:val="ListBullet"/>
        <w:rPr>
          <w:i/>
        </w:rPr>
      </w:pPr>
      <w:r w:rsidRPr="001E2E5A">
        <w:rPr>
          <w:i/>
        </w:rPr>
        <w:t>Young Offenders Regulations 1995</w:t>
      </w:r>
    </w:p>
    <w:p w14:paraId="0658A0E0" w14:textId="501EF1C0" w:rsidR="001B76A5" w:rsidRPr="00DA4026" w:rsidRDefault="001B76A5" w:rsidP="006C0B67">
      <w:pPr>
        <w:pStyle w:val="ListBullet"/>
      </w:pPr>
      <w:r w:rsidRPr="00DA4026">
        <w:t xml:space="preserve">Rules (created </w:t>
      </w:r>
      <w:r w:rsidR="00D21877" w:rsidRPr="00DA4026">
        <w:t xml:space="preserve">under </w:t>
      </w:r>
      <w:r w:rsidR="00BB76F7">
        <w:t xml:space="preserve">the </w:t>
      </w:r>
      <w:r w:rsidR="00274222" w:rsidRPr="00DA4026">
        <w:t>s 181</w:t>
      </w:r>
      <w:r w:rsidR="00274222">
        <w:t xml:space="preserve"> of the </w:t>
      </w:r>
      <w:r w:rsidR="007862EF" w:rsidRPr="001E2E5A">
        <w:rPr>
          <w:i/>
        </w:rPr>
        <w:t>Young Offenders Act 1994</w:t>
      </w:r>
      <w:r w:rsidRPr="00DA4026">
        <w:t>)</w:t>
      </w:r>
    </w:p>
    <w:p w14:paraId="11205891" w14:textId="77777777" w:rsidR="007B3245" w:rsidRPr="006C0B67" w:rsidRDefault="007B3245" w:rsidP="006C0B67">
      <w:pPr>
        <w:pStyle w:val="ListBullet"/>
        <w:rPr>
          <w:i/>
        </w:rPr>
      </w:pPr>
      <w:r w:rsidRPr="006C0B67">
        <w:rPr>
          <w:i/>
        </w:rPr>
        <w:t>Court Security and Custodial Services Act 1999</w:t>
      </w:r>
    </w:p>
    <w:p w14:paraId="20F26614" w14:textId="0022F4C4" w:rsidR="001B76A5" w:rsidRPr="00DA4026" w:rsidRDefault="001B76A5" w:rsidP="006C0B67">
      <w:pPr>
        <w:pStyle w:val="ListBullet"/>
      </w:pPr>
      <w:r w:rsidRPr="00DA4026">
        <w:lastRenderedPageBreak/>
        <w:t xml:space="preserve">Other legislation </w:t>
      </w:r>
      <w:r w:rsidR="007B3245" w:rsidRPr="00DA4026">
        <w:t xml:space="preserve">that </w:t>
      </w:r>
      <w:r w:rsidR="00253553" w:rsidRPr="00DA4026">
        <w:t>m</w:t>
      </w:r>
      <w:r w:rsidR="008D5040" w:rsidRPr="00DA4026">
        <w:t xml:space="preserve">ay apply in the </w:t>
      </w:r>
      <w:r w:rsidR="00253553" w:rsidRPr="00DA4026">
        <w:t>context</w:t>
      </w:r>
      <w:r w:rsidR="008D5040" w:rsidRPr="00DA4026">
        <w:t xml:space="preserve"> of a detention centre</w:t>
      </w:r>
      <w:r w:rsidR="006E0136" w:rsidRPr="00DA4026">
        <w:t xml:space="preserve"> or the management of young people in custody</w:t>
      </w:r>
      <w:r w:rsidR="00873F9B">
        <w:t>.</w:t>
      </w:r>
    </w:p>
    <w:p w14:paraId="0E42D7F9" w14:textId="77777777" w:rsidR="000D36D6" w:rsidRPr="00EC6070" w:rsidRDefault="000D36D6" w:rsidP="00EC6070">
      <w:pPr>
        <w:pStyle w:val="Heading2"/>
      </w:pPr>
      <w:bookmarkStart w:id="35" w:name="_Toc525129288"/>
      <w:bookmarkStart w:id="36" w:name="_Toc525129374"/>
      <w:bookmarkStart w:id="37" w:name="_Toc525129289"/>
      <w:bookmarkStart w:id="38" w:name="_Toc525129375"/>
      <w:bookmarkStart w:id="39" w:name="_Standards,_Rules_and"/>
      <w:bookmarkStart w:id="40" w:name="_Toc525129290"/>
      <w:bookmarkStart w:id="41" w:name="_Toc525129376"/>
      <w:bookmarkStart w:id="42" w:name="_Toc525129291"/>
      <w:bookmarkStart w:id="43" w:name="_Toc525129377"/>
      <w:bookmarkStart w:id="44" w:name="_Toc525129292"/>
      <w:bookmarkStart w:id="45" w:name="_Toc525129378"/>
      <w:bookmarkStart w:id="46" w:name="_Toc525129293"/>
      <w:bookmarkStart w:id="47" w:name="_Toc525129379"/>
      <w:bookmarkStart w:id="48" w:name="_Toc525129294"/>
      <w:bookmarkStart w:id="49" w:name="_Toc525129380"/>
      <w:bookmarkStart w:id="50" w:name="_Toc525129295"/>
      <w:bookmarkStart w:id="51" w:name="_Toc525129381"/>
      <w:bookmarkStart w:id="52" w:name="_Toc525129296"/>
      <w:bookmarkStart w:id="53" w:name="_Toc525129382"/>
      <w:bookmarkStart w:id="54" w:name="_Toc525129297"/>
      <w:bookmarkStart w:id="55" w:name="_Toc525129383"/>
      <w:bookmarkStart w:id="56" w:name="_Toc525129298"/>
      <w:bookmarkStart w:id="57" w:name="_Toc525129384"/>
      <w:bookmarkStart w:id="58" w:name="_Toc525129299"/>
      <w:bookmarkStart w:id="59" w:name="_Toc525129385"/>
      <w:bookmarkStart w:id="60" w:name="_Toc525129300"/>
      <w:bookmarkStart w:id="61" w:name="_Toc525129386"/>
      <w:bookmarkStart w:id="62" w:name="_Toc525129301"/>
      <w:bookmarkStart w:id="63" w:name="_Toc525129387"/>
      <w:bookmarkStart w:id="64" w:name="_Toc525129302"/>
      <w:bookmarkStart w:id="65" w:name="_Toc525129388"/>
      <w:bookmarkStart w:id="66" w:name="_Toc525129303"/>
      <w:bookmarkStart w:id="67" w:name="_Toc525129389"/>
      <w:bookmarkStart w:id="68" w:name="_Toc525129304"/>
      <w:bookmarkStart w:id="69" w:name="_Toc525129390"/>
      <w:bookmarkStart w:id="70" w:name="_Toc525129305"/>
      <w:bookmarkStart w:id="71" w:name="_Toc525129391"/>
      <w:bookmarkStart w:id="72" w:name="_Toc525129306"/>
      <w:bookmarkStart w:id="73" w:name="_Toc525129392"/>
      <w:bookmarkStart w:id="74" w:name="_Toc525129307"/>
      <w:bookmarkStart w:id="75" w:name="_Toc525129393"/>
      <w:bookmarkStart w:id="76" w:name="_Toc525129308"/>
      <w:bookmarkStart w:id="77" w:name="_Toc525129394"/>
      <w:bookmarkStart w:id="78" w:name="_Toc525129309"/>
      <w:bookmarkStart w:id="79" w:name="_Toc525129395"/>
      <w:bookmarkStart w:id="80" w:name="_Toc143680129"/>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rsidRPr="00EC6070">
        <w:t>Youth Custodial Rules</w:t>
      </w:r>
      <w:bookmarkEnd w:id="80"/>
    </w:p>
    <w:p w14:paraId="3564229B" w14:textId="77777777" w:rsidR="00FE07B9" w:rsidRPr="00DA4026" w:rsidRDefault="00FE07B9" w:rsidP="004527CF">
      <w:pPr>
        <w:pStyle w:val="Heading3"/>
      </w:pPr>
      <w:bookmarkStart w:id="81" w:name="_Toc143680130"/>
      <w:r w:rsidRPr="00DA4026">
        <w:t>What are Youth Custodial Rules?</w:t>
      </w:r>
      <w:bookmarkEnd w:id="81"/>
    </w:p>
    <w:p w14:paraId="5D906228" w14:textId="5814B927" w:rsidR="00FE07B9" w:rsidRPr="00DA4026" w:rsidRDefault="00253553" w:rsidP="006C0B67">
      <w:r w:rsidRPr="00DA4026">
        <w:t>Section 181</w:t>
      </w:r>
      <w:r w:rsidR="005776E4" w:rsidRPr="00DA4026">
        <w:t xml:space="preserve"> of the</w:t>
      </w:r>
      <w:r w:rsidRPr="00DA4026">
        <w:rPr>
          <w:i/>
        </w:rPr>
        <w:t xml:space="preserve"> Young Offenders Act 1994 </w:t>
      </w:r>
      <w:r w:rsidRPr="00DA4026">
        <w:t>allows</w:t>
      </w:r>
      <w:r w:rsidRPr="00DA4026">
        <w:rPr>
          <w:i/>
        </w:rPr>
        <w:t xml:space="preserve">, </w:t>
      </w:r>
      <w:r w:rsidRPr="00DA4026">
        <w:t xml:space="preserve">in summary, for rules to be </w:t>
      </w:r>
      <w:r w:rsidR="00006601" w:rsidRPr="00DA4026">
        <w:t xml:space="preserve">made </w:t>
      </w:r>
      <w:r w:rsidR="00C5451B" w:rsidRPr="00DA4026">
        <w:t>for the management, control and security of detention centres</w:t>
      </w:r>
      <w:r w:rsidR="00006601" w:rsidRPr="00DA4026">
        <w:t xml:space="preserve"> generally or a specified detention centre</w:t>
      </w:r>
      <w:r w:rsidR="00C5451B" w:rsidRPr="00DA4026">
        <w:t xml:space="preserve"> and/or of detainee</w:t>
      </w:r>
      <w:r w:rsidR="00006601" w:rsidRPr="00DA4026">
        <w:t>s and management of officers of the Department</w:t>
      </w:r>
      <w:r w:rsidR="00873F9B">
        <w:t xml:space="preserve"> of Justice (the Department)</w:t>
      </w:r>
      <w:r w:rsidR="00C5451B" w:rsidRPr="00DA4026">
        <w:t xml:space="preserve">. </w:t>
      </w:r>
      <w:r w:rsidR="00006601" w:rsidRPr="00DA4026">
        <w:t>In practice, t</w:t>
      </w:r>
      <w:r w:rsidR="00F3302E" w:rsidRPr="00DA4026">
        <w:t xml:space="preserve">hese rules </w:t>
      </w:r>
      <w:r w:rsidR="006E0136" w:rsidRPr="00DA4026">
        <w:t xml:space="preserve">are </w:t>
      </w:r>
      <w:r w:rsidR="00F3302E" w:rsidRPr="00DA4026">
        <w:t>title</w:t>
      </w:r>
      <w:r w:rsidR="006E0136" w:rsidRPr="00DA4026">
        <w:t>d</w:t>
      </w:r>
      <w:r w:rsidR="00F3302E" w:rsidRPr="00DA4026">
        <w:t xml:space="preserve"> </w:t>
      </w:r>
      <w:r w:rsidR="00006601" w:rsidRPr="00DA4026">
        <w:t>"</w:t>
      </w:r>
      <w:r w:rsidR="00E2474A" w:rsidRPr="00DA4026">
        <w:t>Youth Custodial Rules</w:t>
      </w:r>
      <w:r w:rsidR="00F50C1B" w:rsidRPr="00DA4026">
        <w:t>"</w:t>
      </w:r>
      <w:r w:rsidR="006E0136" w:rsidRPr="00DA4026">
        <w:t>.</w:t>
      </w:r>
    </w:p>
    <w:p w14:paraId="29024C3D" w14:textId="77777777" w:rsidR="007B3159" w:rsidRPr="00DA4026" w:rsidRDefault="007B3159" w:rsidP="006C0B67"/>
    <w:p w14:paraId="6DE4E834" w14:textId="5AAFE573" w:rsidR="00235D6E" w:rsidRPr="00DA4026" w:rsidRDefault="004D1FCB" w:rsidP="006C0B67">
      <w:r w:rsidRPr="00DA4026">
        <w:t xml:space="preserve">Youth Custodial </w:t>
      </w:r>
      <w:r w:rsidR="00006601" w:rsidRPr="00DA4026">
        <w:t>Rules are made by t</w:t>
      </w:r>
      <w:r w:rsidR="00235D6E" w:rsidRPr="00DA4026">
        <w:t xml:space="preserve">he </w:t>
      </w:r>
      <w:r w:rsidR="00253553" w:rsidRPr="00DA4026">
        <w:t xml:space="preserve">Chief Executive Officer </w:t>
      </w:r>
      <w:r w:rsidR="00235D6E" w:rsidRPr="00DA4026">
        <w:t>with the approval of the Minister</w:t>
      </w:r>
      <w:r w:rsidR="00EB4BEE" w:rsidRPr="00DA4026">
        <w:t xml:space="preserve"> for Corrective Services</w:t>
      </w:r>
      <w:r w:rsidR="00006601" w:rsidRPr="00DA4026">
        <w:t>.</w:t>
      </w:r>
    </w:p>
    <w:p w14:paraId="01ACF1E7" w14:textId="77777777" w:rsidR="00C5451B" w:rsidRPr="00DA4026" w:rsidRDefault="00C5451B" w:rsidP="006C0B67"/>
    <w:p w14:paraId="50E00528" w14:textId="64D47933" w:rsidR="003C47F0" w:rsidRPr="00DA4026" w:rsidRDefault="00253553" w:rsidP="00452268">
      <w:r w:rsidRPr="00DA4026">
        <w:t xml:space="preserve">The Chief Executive Officer </w:t>
      </w:r>
      <w:r w:rsidR="00C5451B" w:rsidRPr="00DA4026">
        <w:t>has delegated to the Commissioner of Corrective Services the power to make Youth Custodial Rules, pursuant to s 10</w:t>
      </w:r>
      <w:r w:rsidR="00F50C1B" w:rsidRPr="00DA4026">
        <w:t xml:space="preserve"> of the</w:t>
      </w:r>
      <w:r w:rsidR="00C5451B" w:rsidRPr="00DA4026">
        <w:t xml:space="preserve"> </w:t>
      </w:r>
      <w:r w:rsidR="00C5451B" w:rsidRPr="00DA4026">
        <w:rPr>
          <w:i/>
        </w:rPr>
        <w:t>Young Offenders Act 1994</w:t>
      </w:r>
      <w:r w:rsidR="00095652" w:rsidRPr="00244998">
        <w:rPr>
          <w:rStyle w:val="FootnoteReference"/>
          <w:iCs/>
        </w:rPr>
        <w:footnoteReference w:id="1"/>
      </w:r>
      <w:r w:rsidR="00C5451B" w:rsidRPr="00DA4026">
        <w:t xml:space="preserve">. The Commissioner of Corrective Services, with the approval of the Minister, </w:t>
      </w:r>
      <w:r w:rsidR="00D526AA" w:rsidRPr="00DA4026">
        <w:t>therefore,</w:t>
      </w:r>
      <w:r w:rsidR="00C5451B" w:rsidRPr="00DA4026">
        <w:t xml:space="preserve"> makes the Youth Custodial Rules. </w:t>
      </w:r>
    </w:p>
    <w:p w14:paraId="3D32A83F" w14:textId="7A4682C8" w:rsidR="00FE07B9" w:rsidRPr="00DA4026" w:rsidRDefault="00FE07B9" w:rsidP="004527CF">
      <w:pPr>
        <w:pStyle w:val="Heading3"/>
      </w:pPr>
      <w:bookmarkStart w:id="82" w:name="_Toc525129313"/>
      <w:bookmarkStart w:id="83" w:name="_Toc525129399"/>
      <w:bookmarkStart w:id="84" w:name="_Toc525129314"/>
      <w:bookmarkStart w:id="85" w:name="_Toc525129400"/>
      <w:bookmarkStart w:id="86" w:name="_Toc525129316"/>
      <w:bookmarkStart w:id="87" w:name="_Toc525129402"/>
      <w:bookmarkStart w:id="88" w:name="_Toc143680131"/>
      <w:bookmarkEnd w:id="82"/>
      <w:bookmarkEnd w:id="83"/>
      <w:bookmarkEnd w:id="84"/>
      <w:bookmarkEnd w:id="85"/>
      <w:bookmarkEnd w:id="86"/>
      <w:bookmarkEnd w:id="87"/>
      <w:r w:rsidRPr="00DA4026">
        <w:t>When are Youth Custodial Rules made?</w:t>
      </w:r>
      <w:bookmarkEnd w:id="88"/>
    </w:p>
    <w:p w14:paraId="1A54F54F" w14:textId="2E0FF59D" w:rsidR="00BF5AE8" w:rsidRPr="00DA4026" w:rsidRDefault="000D36D6" w:rsidP="006C0B67">
      <w:r w:rsidRPr="00DA4026">
        <w:t xml:space="preserve">Youth Custodial Rules are </w:t>
      </w:r>
      <w:r w:rsidR="0035295E" w:rsidRPr="00DA4026">
        <w:t xml:space="preserve">rules made for </w:t>
      </w:r>
      <w:r w:rsidR="00FB05C1" w:rsidRPr="00DA4026">
        <w:t>management, control, and security</w:t>
      </w:r>
      <w:r w:rsidR="00F631F7" w:rsidRPr="00DA4026">
        <w:t xml:space="preserve"> of detention centres generally or a specified detention centre, or for the management, control, and security of detainees and the management of officers of the Department</w:t>
      </w:r>
      <w:r w:rsidR="00E4112C" w:rsidRPr="00DA4026">
        <w:t>, i</w:t>
      </w:r>
      <w:r w:rsidR="00BF5AE8" w:rsidRPr="00DA4026">
        <w:t xml:space="preserve">ncluding when </w:t>
      </w:r>
      <w:r w:rsidRPr="00DA4026">
        <w:t xml:space="preserve">the </w:t>
      </w:r>
      <w:r w:rsidR="00D46119" w:rsidRPr="00DA4026">
        <w:t xml:space="preserve">Chief Executive Officer </w:t>
      </w:r>
      <w:r w:rsidRPr="00DA4026">
        <w:t>wants to confer</w:t>
      </w:r>
      <w:r w:rsidR="00BF5AE8" w:rsidRPr="00DA4026">
        <w:t>:</w:t>
      </w:r>
    </w:p>
    <w:p w14:paraId="107EA062" w14:textId="4B2E23F5" w:rsidR="00BF5AE8" w:rsidRPr="00DA4026" w:rsidRDefault="00A04B2A" w:rsidP="006C0B67">
      <w:pPr>
        <w:pStyle w:val="ListBullet"/>
      </w:pPr>
      <w:r w:rsidRPr="00DA4026">
        <w:t xml:space="preserve">a discretionary </w:t>
      </w:r>
      <w:r w:rsidR="000D36D6" w:rsidRPr="00DA4026">
        <w:t xml:space="preserve">authority </w:t>
      </w:r>
      <w:r w:rsidRPr="00DA4026">
        <w:t>on a person or class of person</w:t>
      </w:r>
      <w:r w:rsidR="00C5451B" w:rsidRPr="00DA4026">
        <w:t>s</w:t>
      </w:r>
      <w:r w:rsidR="00E4112C" w:rsidRPr="00DA4026">
        <w:t>; or</w:t>
      </w:r>
    </w:p>
    <w:p w14:paraId="78510F69" w14:textId="6EF67827" w:rsidR="000D36D6" w:rsidRPr="00DA4026" w:rsidRDefault="00BF5AE8" w:rsidP="006C0B67">
      <w:pPr>
        <w:pStyle w:val="ListBullet"/>
      </w:pPr>
      <w:r w:rsidRPr="00DA4026">
        <w:t xml:space="preserve">on persons who are prison officers under the </w:t>
      </w:r>
      <w:r w:rsidRPr="00DA4026">
        <w:rPr>
          <w:i/>
        </w:rPr>
        <w:t>Prisons Act 1981</w:t>
      </w:r>
      <w:r w:rsidR="00E4112C" w:rsidRPr="00DA4026">
        <w:t>, or such of those persons as are specified in the rules, such as the functions under the</w:t>
      </w:r>
      <w:r w:rsidR="00E4112C" w:rsidRPr="00DA4026">
        <w:rPr>
          <w:i/>
        </w:rPr>
        <w:t xml:space="preserve"> Young Offenders Act 1994 </w:t>
      </w:r>
      <w:r w:rsidR="00E4112C" w:rsidRPr="00DA4026">
        <w:t>as specified in the rules.</w:t>
      </w:r>
    </w:p>
    <w:p w14:paraId="58C92FB8" w14:textId="77777777" w:rsidR="00CE3D3F" w:rsidRPr="00DA4026" w:rsidRDefault="00CE3D3F" w:rsidP="006C0B67"/>
    <w:p w14:paraId="4B868035" w14:textId="6AF070F9" w:rsidR="000D36D6" w:rsidRPr="00DA4026" w:rsidRDefault="0035295E" w:rsidP="006C0B67">
      <w:r w:rsidRPr="00DA4026">
        <w:t>In</w:t>
      </w:r>
      <w:r w:rsidR="001B7F0F" w:rsidRPr="00DA4026">
        <w:t xml:space="preserve"> the</w:t>
      </w:r>
      <w:r w:rsidR="008D5040" w:rsidRPr="00DA4026">
        <w:t xml:space="preserve"> event there is an inconsistency between a Youth Custodial Rule and the </w:t>
      </w:r>
      <w:r w:rsidR="008D5040" w:rsidRPr="00DA4026">
        <w:rPr>
          <w:i/>
        </w:rPr>
        <w:t>Young Offenders Act 1994</w:t>
      </w:r>
      <w:r w:rsidR="008D5040" w:rsidRPr="00DA4026">
        <w:t xml:space="preserve"> and/or the </w:t>
      </w:r>
      <w:r w:rsidR="008D5040" w:rsidRPr="00A20754">
        <w:rPr>
          <w:i/>
        </w:rPr>
        <w:t>Young Offender</w:t>
      </w:r>
      <w:r w:rsidR="008E4C8D" w:rsidRPr="00A20754">
        <w:rPr>
          <w:i/>
        </w:rPr>
        <w:t>s</w:t>
      </w:r>
      <w:r w:rsidR="008D5040" w:rsidRPr="00A20754">
        <w:rPr>
          <w:i/>
        </w:rPr>
        <w:t xml:space="preserve"> Regulations 1995</w:t>
      </w:r>
      <w:r w:rsidR="008D5040" w:rsidRPr="00DA4026">
        <w:rPr>
          <w:i/>
        </w:rPr>
        <w:t xml:space="preserve">, </w:t>
      </w:r>
      <w:r w:rsidR="001B7F0F" w:rsidRPr="00DA4026">
        <w:t>the rule has effect</w:t>
      </w:r>
      <w:r w:rsidR="00ED45FB" w:rsidRPr="00DA4026">
        <w:t>,</w:t>
      </w:r>
      <w:r w:rsidR="001B7F0F" w:rsidRPr="00DA4026">
        <w:t xml:space="preserve"> to the extent of the inconsistency, subject to the regulation.</w:t>
      </w:r>
      <w:r w:rsidR="008D5040" w:rsidRPr="00DA4026">
        <w:t xml:space="preserve"> In simple terms, the </w:t>
      </w:r>
      <w:r w:rsidR="008D5040" w:rsidRPr="00DA4026">
        <w:rPr>
          <w:i/>
        </w:rPr>
        <w:t>Young Offenders Act 1994</w:t>
      </w:r>
      <w:r w:rsidR="008D5040" w:rsidRPr="00DA4026">
        <w:t xml:space="preserve"> and the </w:t>
      </w:r>
      <w:r w:rsidR="008D5040" w:rsidRPr="00A20754">
        <w:rPr>
          <w:i/>
        </w:rPr>
        <w:t>Young Offender</w:t>
      </w:r>
      <w:r w:rsidR="008E4C8D" w:rsidRPr="00A20754">
        <w:rPr>
          <w:i/>
        </w:rPr>
        <w:t>s</w:t>
      </w:r>
      <w:r w:rsidR="008D5040" w:rsidRPr="00A20754">
        <w:rPr>
          <w:i/>
        </w:rPr>
        <w:t xml:space="preserve"> Regulations 1995</w:t>
      </w:r>
      <w:r w:rsidR="008D5040" w:rsidRPr="00DA4026">
        <w:rPr>
          <w:i/>
        </w:rPr>
        <w:t xml:space="preserve"> </w:t>
      </w:r>
      <w:r w:rsidR="008D5040" w:rsidRPr="00DA4026">
        <w:t>take</w:t>
      </w:r>
      <w:r w:rsidR="008D5040" w:rsidRPr="00DA4026">
        <w:rPr>
          <w:i/>
        </w:rPr>
        <w:t xml:space="preserve"> </w:t>
      </w:r>
      <w:r w:rsidR="008D5040" w:rsidRPr="00DA4026">
        <w:t>precedence</w:t>
      </w:r>
      <w:r w:rsidR="00452268">
        <w:t xml:space="preserve"> over the Youth Custodial Rule.</w:t>
      </w:r>
    </w:p>
    <w:p w14:paraId="01F1415B" w14:textId="34310BDC" w:rsidR="005E73FA" w:rsidRPr="00EC6070" w:rsidRDefault="005E73FA" w:rsidP="00EC6070">
      <w:pPr>
        <w:pStyle w:val="Heading2"/>
      </w:pPr>
      <w:bookmarkStart w:id="89" w:name="_Toc143680132"/>
      <w:r w:rsidRPr="00EC6070">
        <w:t>Commissioner’s Operating Policy and Procedures</w:t>
      </w:r>
      <w:bookmarkEnd w:id="89"/>
      <w:r w:rsidRPr="00EC6070">
        <w:t xml:space="preserve"> </w:t>
      </w:r>
    </w:p>
    <w:p w14:paraId="1F64FA35" w14:textId="77777777" w:rsidR="00E2474A" w:rsidRPr="00DA4026" w:rsidRDefault="00E2474A" w:rsidP="004527CF">
      <w:pPr>
        <w:pStyle w:val="Heading3"/>
      </w:pPr>
      <w:bookmarkStart w:id="90" w:name="_Toc143680133"/>
      <w:r w:rsidRPr="00DA4026">
        <w:t>What are Commissioner’s Operating Policy and Procedures?</w:t>
      </w:r>
      <w:bookmarkEnd w:id="90"/>
    </w:p>
    <w:p w14:paraId="7FDF74EE" w14:textId="75B35E79" w:rsidR="002E03CE" w:rsidRPr="00DA4026" w:rsidRDefault="002E03CE" w:rsidP="006C0B67">
      <w:r w:rsidRPr="00DA4026">
        <w:t xml:space="preserve">The Commissioner of Corrective Services has responsibilities </w:t>
      </w:r>
      <w:r w:rsidR="00E4112C" w:rsidRPr="00DA4026">
        <w:t xml:space="preserve">delegated </w:t>
      </w:r>
      <w:r w:rsidRPr="00DA4026">
        <w:t xml:space="preserve">under the </w:t>
      </w:r>
      <w:r w:rsidRPr="00DA4026">
        <w:rPr>
          <w:i/>
        </w:rPr>
        <w:t xml:space="preserve">Young Offenders Act 1994 </w:t>
      </w:r>
      <w:r w:rsidRPr="00DA4026">
        <w:t>and the</w:t>
      </w:r>
      <w:r w:rsidRPr="00DA4026">
        <w:rPr>
          <w:i/>
        </w:rPr>
        <w:t xml:space="preserve"> </w:t>
      </w:r>
      <w:r w:rsidRPr="00A20754">
        <w:rPr>
          <w:i/>
        </w:rPr>
        <w:t>Young Offenders Regulations 1995</w:t>
      </w:r>
      <w:r w:rsidRPr="00DA4026">
        <w:t xml:space="preserve"> for the administration of </w:t>
      </w:r>
      <w:r w:rsidR="00E4112C" w:rsidRPr="00DA4026">
        <w:t>that</w:t>
      </w:r>
      <w:r w:rsidRPr="00DA4026">
        <w:t xml:space="preserve"> legislation</w:t>
      </w:r>
      <w:r w:rsidR="00E4112C" w:rsidRPr="00DA4026">
        <w:rPr>
          <w:rStyle w:val="FootnoteReference"/>
        </w:rPr>
        <w:footnoteReference w:id="2"/>
      </w:r>
      <w:r w:rsidRPr="00DA4026">
        <w:t>.</w:t>
      </w:r>
    </w:p>
    <w:p w14:paraId="3A95CFB7" w14:textId="77777777" w:rsidR="002A6964" w:rsidRPr="00DA4026" w:rsidRDefault="002A6964" w:rsidP="00452268"/>
    <w:p w14:paraId="204E5FB2" w14:textId="70E5B69D" w:rsidR="002A6964" w:rsidRPr="00DA4026" w:rsidRDefault="007577F3" w:rsidP="006C0B67">
      <w:r w:rsidRPr="00DA4026">
        <w:t>The</w:t>
      </w:r>
      <w:r w:rsidR="006B00DA" w:rsidRPr="00DA4026">
        <w:t xml:space="preserve"> Commissioner’s Operating Policy and Procedures (</w:t>
      </w:r>
      <w:r w:rsidRPr="00DA4026">
        <w:rPr>
          <w:b/>
        </w:rPr>
        <w:t>COPPs</w:t>
      </w:r>
      <w:r w:rsidR="006B00DA" w:rsidRPr="00DA4026">
        <w:t xml:space="preserve">) </w:t>
      </w:r>
      <w:r w:rsidR="008E4C8D" w:rsidRPr="00DA4026">
        <w:t>are</w:t>
      </w:r>
      <w:r w:rsidR="002A6964" w:rsidRPr="00DA4026">
        <w:t xml:space="preserve"> the primary</w:t>
      </w:r>
      <w:r w:rsidR="008E4C8D" w:rsidRPr="00DA4026">
        <w:t xml:space="preserve"> </w:t>
      </w:r>
      <w:r w:rsidR="004217E4" w:rsidRPr="00DA4026">
        <w:t>Operational Instruments</w:t>
      </w:r>
      <w:r w:rsidR="002A6964" w:rsidRPr="00DA4026">
        <w:t xml:space="preserve"> in respect of </w:t>
      </w:r>
      <w:r w:rsidR="009B7156">
        <w:t>a YDC</w:t>
      </w:r>
      <w:r w:rsidR="009B7156" w:rsidRPr="00DA4026">
        <w:t xml:space="preserve"> </w:t>
      </w:r>
      <w:r w:rsidR="002A6964" w:rsidRPr="00DA4026">
        <w:t xml:space="preserve">and </w:t>
      </w:r>
      <w:r w:rsidR="00BB76F7">
        <w:t>detainees</w:t>
      </w:r>
      <w:r w:rsidR="002A6964" w:rsidRPr="00DA4026">
        <w:t>.</w:t>
      </w:r>
      <w:r w:rsidR="008E4C8D" w:rsidRPr="00DA4026">
        <w:t xml:space="preserve"> </w:t>
      </w:r>
      <w:r w:rsidR="002A6964" w:rsidRPr="00DA4026">
        <w:t xml:space="preserve">The COPPs are policy documents </w:t>
      </w:r>
      <w:r w:rsidR="008E4C8D" w:rsidRPr="00DA4026">
        <w:t xml:space="preserve">that provide instructions to staff </w:t>
      </w:r>
      <w:r w:rsidR="00966023" w:rsidRPr="00DA4026">
        <w:t xml:space="preserve">as to </w:t>
      </w:r>
      <w:r w:rsidR="008E4C8D" w:rsidRPr="00DA4026">
        <w:t>how the relevant legislativ</w:t>
      </w:r>
      <w:r w:rsidR="00452268">
        <w:t>e requirements are implemented.</w:t>
      </w:r>
    </w:p>
    <w:p w14:paraId="6F1FE1A6" w14:textId="0AD1BDE1" w:rsidR="00165A54" w:rsidRPr="00DA4026" w:rsidRDefault="00A20754" w:rsidP="006C0B67">
      <w:pPr>
        <w:rPr>
          <w:rFonts w:cs="Arial"/>
        </w:rPr>
      </w:pPr>
      <w:r>
        <w:lastRenderedPageBreak/>
        <w:t>The</w:t>
      </w:r>
      <w:r w:rsidR="007458A0" w:rsidRPr="00DA4026">
        <w:t xml:space="preserve"> COPPs </w:t>
      </w:r>
      <w:r>
        <w:t>are the primary operational instruments for the management of YDCs and detainees. The COPPs will standardise the service requirements across the YDCs, taking</w:t>
      </w:r>
      <w:r w:rsidR="007458A0" w:rsidRPr="00DA4026">
        <w:t xml:space="preserve"> into account the site specific risks</w:t>
      </w:r>
      <w:r w:rsidR="00D526AA">
        <w:t xml:space="preserve"> </w:t>
      </w:r>
      <w:r>
        <w:t>of</w:t>
      </w:r>
      <w:r w:rsidR="007458A0" w:rsidRPr="00DA4026">
        <w:t xml:space="preserve"> </w:t>
      </w:r>
      <w:r>
        <w:t>the YDC</w:t>
      </w:r>
      <w:r w:rsidR="007458A0" w:rsidRPr="00DA4026">
        <w:t xml:space="preserve"> and set out specific local responsibilities and reporting</w:t>
      </w:r>
      <w:r w:rsidR="002E03CE" w:rsidRPr="00DA4026">
        <w:t xml:space="preserve"> requirements</w:t>
      </w:r>
      <w:r>
        <w:t>, as required</w:t>
      </w:r>
      <w:r w:rsidR="007458A0" w:rsidRPr="00DA4026">
        <w:t xml:space="preserve">. </w:t>
      </w:r>
    </w:p>
    <w:p w14:paraId="79838685" w14:textId="5481ABD0" w:rsidR="00E2474A" w:rsidRPr="00DA4026" w:rsidRDefault="00E2474A" w:rsidP="004527CF">
      <w:pPr>
        <w:pStyle w:val="Heading3"/>
      </w:pPr>
      <w:bookmarkStart w:id="91" w:name="_Toc525129321"/>
      <w:bookmarkStart w:id="92" w:name="_Toc525129407"/>
      <w:bookmarkStart w:id="93" w:name="_Toc143680134"/>
      <w:bookmarkEnd w:id="91"/>
      <w:bookmarkEnd w:id="92"/>
      <w:r w:rsidRPr="00DA4026">
        <w:t>When are COPPs made?</w:t>
      </w:r>
      <w:bookmarkEnd w:id="93"/>
    </w:p>
    <w:p w14:paraId="45CC9301" w14:textId="0DDD39DA" w:rsidR="008E4C8D" w:rsidRPr="00DA4026" w:rsidRDefault="008D5040" w:rsidP="006C0B67">
      <w:r w:rsidRPr="00DA4026">
        <w:t>COPP</w:t>
      </w:r>
      <w:r w:rsidR="007458A0" w:rsidRPr="00DA4026">
        <w:t xml:space="preserve">s </w:t>
      </w:r>
      <w:r w:rsidR="008E4C8D" w:rsidRPr="00DA4026">
        <w:t xml:space="preserve">operationalise the </w:t>
      </w:r>
      <w:r w:rsidR="008E4C8D" w:rsidRPr="00DA4026">
        <w:rPr>
          <w:i/>
        </w:rPr>
        <w:t xml:space="preserve">Young Offenders Act 1994, </w:t>
      </w:r>
      <w:r w:rsidR="008E4C8D" w:rsidRPr="00A20754">
        <w:rPr>
          <w:i/>
        </w:rPr>
        <w:t>Young Offenders Regulations 1995</w:t>
      </w:r>
      <w:r w:rsidR="008E4C8D" w:rsidRPr="009B7156">
        <w:rPr>
          <w:iCs/>
        </w:rPr>
        <w:t xml:space="preserve"> </w:t>
      </w:r>
      <w:r w:rsidR="008E4C8D" w:rsidRPr="00DA4026">
        <w:t xml:space="preserve">and other relevant legislation to enable staff </w:t>
      </w:r>
      <w:r w:rsidR="00524957">
        <w:t xml:space="preserve">to </w:t>
      </w:r>
      <w:r w:rsidR="008E4C8D" w:rsidRPr="00DA4026">
        <w:t xml:space="preserve">understand the job they have to do, and how they need to do it. </w:t>
      </w:r>
    </w:p>
    <w:p w14:paraId="54305C69" w14:textId="77777777" w:rsidR="00574CE5" w:rsidRPr="00EC6070" w:rsidRDefault="00574CE5" w:rsidP="00EC6070">
      <w:pPr>
        <w:pStyle w:val="Heading2"/>
      </w:pPr>
      <w:bookmarkStart w:id="94" w:name="_Toc143680135"/>
      <w:bookmarkStart w:id="95" w:name="_Toc439858870"/>
      <w:bookmarkStart w:id="96" w:name="_Toc461461197"/>
      <w:bookmarkStart w:id="97" w:name="_Toc501114309"/>
      <w:r w:rsidRPr="00EC6070">
        <w:t>Commissioner’s Instructions</w:t>
      </w:r>
      <w:bookmarkEnd w:id="94"/>
    </w:p>
    <w:p w14:paraId="5E561A2F" w14:textId="77777777" w:rsidR="00F436EC" w:rsidRPr="00DA4026" w:rsidRDefault="00F436EC" w:rsidP="004527CF">
      <w:pPr>
        <w:pStyle w:val="Heading3"/>
      </w:pPr>
      <w:bookmarkStart w:id="98" w:name="_Toc143680136"/>
      <w:r w:rsidRPr="00DA4026">
        <w:t>What are Commissioner’s Instructions?</w:t>
      </w:r>
      <w:bookmarkEnd w:id="98"/>
    </w:p>
    <w:p w14:paraId="28376873" w14:textId="44E8FAA2" w:rsidR="00F436EC" w:rsidRPr="00DA4026" w:rsidRDefault="00F436EC" w:rsidP="006C0B67">
      <w:r w:rsidRPr="00DA4026">
        <w:t xml:space="preserve">Commissioner’s Instructions are </w:t>
      </w:r>
      <w:r w:rsidR="008B6CD7" w:rsidRPr="00DA4026">
        <w:t xml:space="preserve">interim </w:t>
      </w:r>
      <w:r w:rsidR="004217E4" w:rsidRPr="00DA4026">
        <w:t>Operational Instruments</w:t>
      </w:r>
      <w:r w:rsidR="009F15D7" w:rsidRPr="00DA4026">
        <w:t xml:space="preserve"> </w:t>
      </w:r>
      <w:r w:rsidR="008B6CD7" w:rsidRPr="00DA4026">
        <w:t xml:space="preserve">that support COPPs </w:t>
      </w:r>
      <w:r w:rsidRPr="00DA4026">
        <w:rPr>
          <w:rFonts w:cs="Arial"/>
        </w:rPr>
        <w:t xml:space="preserve">and </w:t>
      </w:r>
      <w:r w:rsidRPr="00DA4026">
        <w:t xml:space="preserve">provide </w:t>
      </w:r>
      <w:r w:rsidR="002F2A29">
        <w:t>temporary instruction that overrides a current policy process or procedure</w:t>
      </w:r>
      <w:r w:rsidRPr="00DA4026">
        <w:rPr>
          <w:rFonts w:cs="Arial"/>
        </w:rPr>
        <w:t xml:space="preserve">. </w:t>
      </w:r>
      <w:r w:rsidR="00DC0B1A" w:rsidRPr="00DA4026">
        <w:rPr>
          <w:rFonts w:cs="Arial"/>
        </w:rPr>
        <w:t>The Commissioner's Instructions are policy documents.</w:t>
      </w:r>
    </w:p>
    <w:p w14:paraId="7B655703" w14:textId="77777777" w:rsidR="00F436EC" w:rsidRPr="00DA4026" w:rsidRDefault="00F436EC" w:rsidP="004527CF">
      <w:pPr>
        <w:pStyle w:val="Heading3"/>
      </w:pPr>
      <w:bookmarkStart w:id="99" w:name="_Toc525129325"/>
      <w:bookmarkStart w:id="100" w:name="_Toc525129411"/>
      <w:bookmarkStart w:id="101" w:name="_Toc143680137"/>
      <w:bookmarkEnd w:id="99"/>
      <w:bookmarkEnd w:id="100"/>
      <w:r w:rsidRPr="00DA4026">
        <w:t>When are Commissioner’s Instructions made?</w:t>
      </w:r>
      <w:bookmarkEnd w:id="101"/>
    </w:p>
    <w:p w14:paraId="79C80DB1" w14:textId="70CFC5BE" w:rsidR="00F436EC" w:rsidRPr="00DA4026" w:rsidRDefault="008B6CD7" w:rsidP="006C0B67">
      <w:r w:rsidRPr="00DA4026">
        <w:t>Commissioner’s Instructions are created when there is an urgent need to amend a COPP</w:t>
      </w:r>
      <w:r w:rsidR="002F2A29">
        <w:t>, which is not likely to be changed due to circumstances beyond the control of Operational Policy</w:t>
      </w:r>
      <w:r w:rsidRPr="00DA4026">
        <w:t xml:space="preserve">. </w:t>
      </w:r>
      <w:r w:rsidR="00F436EC" w:rsidRPr="00DA4026">
        <w:t>Reasons and requirements for urgent amendments to COPPs could include but are not limited to:</w:t>
      </w:r>
    </w:p>
    <w:p w14:paraId="5539B594" w14:textId="77777777" w:rsidR="00F436EC" w:rsidRPr="00DA4026" w:rsidRDefault="00F436EC" w:rsidP="006C0B67">
      <w:pPr>
        <w:pStyle w:val="ListBullet"/>
      </w:pPr>
      <w:r w:rsidRPr="00DA4026">
        <w:t>Response to a critical incident</w:t>
      </w:r>
    </w:p>
    <w:p w14:paraId="21F7E335" w14:textId="77777777" w:rsidR="00F436EC" w:rsidRPr="00DA4026" w:rsidRDefault="00F436EC" w:rsidP="006C0B67">
      <w:pPr>
        <w:pStyle w:val="ListBullet"/>
      </w:pPr>
      <w:r w:rsidRPr="00DA4026">
        <w:t>Feedback from operational staff</w:t>
      </w:r>
      <w:r w:rsidR="00966023" w:rsidRPr="00DA4026">
        <w:t xml:space="preserve"> </w:t>
      </w:r>
    </w:p>
    <w:p w14:paraId="3DD42612" w14:textId="77777777" w:rsidR="00F436EC" w:rsidRPr="00DA4026" w:rsidRDefault="00F436EC" w:rsidP="006C0B67">
      <w:pPr>
        <w:pStyle w:val="ListBullet"/>
      </w:pPr>
      <w:r w:rsidRPr="00DA4026">
        <w:t>Technological change</w:t>
      </w:r>
      <w:r w:rsidR="00966023" w:rsidRPr="00DA4026">
        <w:t xml:space="preserve"> </w:t>
      </w:r>
    </w:p>
    <w:p w14:paraId="52B5C3BB" w14:textId="77777777" w:rsidR="00BB76F7" w:rsidRPr="00DA4026" w:rsidRDefault="00BB76F7" w:rsidP="006C0B67">
      <w:pPr>
        <w:pStyle w:val="ListBullet"/>
      </w:pPr>
      <w:r w:rsidRPr="00DA4026">
        <w:t>Legislative change</w:t>
      </w:r>
    </w:p>
    <w:p w14:paraId="7718F47A" w14:textId="38E3EAE6" w:rsidR="002F2A29" w:rsidRDefault="002F2A29" w:rsidP="006C0B67">
      <w:pPr>
        <w:pStyle w:val="ListBullet"/>
      </w:pPr>
      <w:r>
        <w:t>Response</w:t>
      </w:r>
      <w:r w:rsidR="00F436EC" w:rsidRPr="00DA4026">
        <w:t xml:space="preserve"> to recommendations or relevant Inquiries, Commissions and Inspectorates</w:t>
      </w:r>
    </w:p>
    <w:p w14:paraId="0EC554C3" w14:textId="08C021EB" w:rsidR="00F436EC" w:rsidRPr="00DA4026" w:rsidRDefault="002F2A29" w:rsidP="006C0B67">
      <w:pPr>
        <w:pStyle w:val="ListBullet"/>
      </w:pPr>
      <w:r>
        <w:t>Directives from the Director General or Commissioner</w:t>
      </w:r>
      <w:r w:rsidR="00873F9B">
        <w:t>.</w:t>
      </w:r>
      <w:r w:rsidR="00F436EC" w:rsidRPr="00DA4026">
        <w:t xml:space="preserve"> </w:t>
      </w:r>
    </w:p>
    <w:p w14:paraId="27401A3C" w14:textId="5E5B29D3" w:rsidR="00F436EC" w:rsidRPr="00DA4026" w:rsidRDefault="00F436EC" w:rsidP="006C0B67">
      <w:r w:rsidRPr="00DA4026">
        <w:t xml:space="preserve">Commissioner’s Instruction will provide staff with a range of information about the amendment including rationale, scope, any related/impacted COPPs and the commencement date. Commissioner’s Instructions will be issued with an expiry date no greater than </w:t>
      </w:r>
      <w:r w:rsidR="002F2A29">
        <w:t>six</w:t>
      </w:r>
      <w:r w:rsidR="002F2A29" w:rsidRPr="00DA4026">
        <w:t xml:space="preserve"> </w:t>
      </w:r>
      <w:r w:rsidRPr="00DA4026">
        <w:t>months. Within this time p</w:t>
      </w:r>
      <w:r w:rsidR="00873F9B">
        <w:t>eriod, the corresponding COPP(s)</w:t>
      </w:r>
      <w:r w:rsidRPr="00DA4026">
        <w:t xml:space="preserve"> </w:t>
      </w:r>
      <w:r w:rsidR="002F2A29">
        <w:t>shall</w:t>
      </w:r>
      <w:r w:rsidR="002F2A29" w:rsidRPr="00DA4026">
        <w:t xml:space="preserve"> </w:t>
      </w:r>
      <w:r w:rsidRPr="00DA4026">
        <w:t xml:space="preserve">be amended, </w:t>
      </w:r>
      <w:r w:rsidR="002F2A29">
        <w:t>and</w:t>
      </w:r>
      <w:r w:rsidRPr="00DA4026">
        <w:t xml:space="preserve"> the Commissioner’s Instruction revoked</w:t>
      </w:r>
      <w:r w:rsidR="002F2A29">
        <w:t xml:space="preserve"> upon approval and broadcast of the amended COPP</w:t>
      </w:r>
      <w:r w:rsidRPr="00DA4026">
        <w:t xml:space="preserve">. </w:t>
      </w:r>
    </w:p>
    <w:p w14:paraId="613B4849" w14:textId="77777777" w:rsidR="00F436EC" w:rsidRPr="00DA4026" w:rsidRDefault="00F436EC" w:rsidP="00452268"/>
    <w:p w14:paraId="516842D2" w14:textId="733C5FC3" w:rsidR="00F436EC" w:rsidRDefault="00F436EC" w:rsidP="004527CF">
      <w:r w:rsidRPr="00DA4026">
        <w:t xml:space="preserve">Commissioner’s Instructions are the only authorised method of issuing changes to </w:t>
      </w:r>
      <w:r w:rsidR="009F15D7" w:rsidRPr="00DA4026">
        <w:t>COPPs</w:t>
      </w:r>
      <w:r w:rsidRPr="00DA4026">
        <w:t xml:space="preserve">. No other form of </w:t>
      </w:r>
      <w:r w:rsidR="004217E4" w:rsidRPr="00DA4026">
        <w:t>Operational Instruments</w:t>
      </w:r>
      <w:r w:rsidR="009F15D7" w:rsidRPr="00DA4026">
        <w:t xml:space="preserve"> </w:t>
      </w:r>
      <w:r w:rsidRPr="00DA4026">
        <w:t xml:space="preserve">are to be issued without approval from the </w:t>
      </w:r>
      <w:r w:rsidR="003E0E7F" w:rsidRPr="00DA4026">
        <w:t>Commissioner of Corrective Services</w:t>
      </w:r>
      <w:r w:rsidRPr="00DA4026">
        <w:t xml:space="preserve"> and registration through O</w:t>
      </w:r>
      <w:r w:rsidR="00FF7C23">
        <w:t xml:space="preserve">perational Policy </w:t>
      </w:r>
      <w:r w:rsidR="0054690D" w:rsidRPr="00DA4026">
        <w:t xml:space="preserve">to avoid, so far as possible, inconsistency with </w:t>
      </w:r>
      <w:r w:rsidRPr="00DA4026">
        <w:t>legislation</w:t>
      </w:r>
      <w:r w:rsidR="00524957">
        <w:t xml:space="preserve"> or other Operational I</w:t>
      </w:r>
      <w:r w:rsidR="0054690D" w:rsidRPr="00DA4026">
        <w:t>nstruments</w:t>
      </w:r>
      <w:r w:rsidRPr="00DA4026">
        <w:t xml:space="preserve">.  </w:t>
      </w:r>
    </w:p>
    <w:p w14:paraId="29A3FED9" w14:textId="77777777" w:rsidR="00C606CF" w:rsidRDefault="00C606CF" w:rsidP="004527CF"/>
    <w:p w14:paraId="66A9409A" w14:textId="0B3BF636" w:rsidR="0042042A" w:rsidRPr="00244998" w:rsidRDefault="0042042A" w:rsidP="00244998">
      <w:pPr>
        <w:pStyle w:val="Heading2"/>
      </w:pPr>
      <w:bookmarkStart w:id="102" w:name="_Toc143680138"/>
      <w:r w:rsidRPr="00244998">
        <w:t>Local Operating Procedures (LOPs)</w:t>
      </w:r>
      <w:bookmarkEnd w:id="102"/>
    </w:p>
    <w:p w14:paraId="06203CB3" w14:textId="15799E80" w:rsidR="0042042A" w:rsidRPr="00E57DB2" w:rsidRDefault="00AB09FD" w:rsidP="00E57DB2">
      <w:pPr>
        <w:pStyle w:val="Heading3"/>
      </w:pPr>
      <w:bookmarkStart w:id="103" w:name="_Toc143680139"/>
      <w:r w:rsidRPr="00E57DB2">
        <w:t xml:space="preserve">What are </w:t>
      </w:r>
      <w:r w:rsidR="0042042A" w:rsidRPr="00E57DB2">
        <w:t>Local Operating Procedure</w:t>
      </w:r>
      <w:r w:rsidRPr="00E57DB2">
        <w:t>s (LOP</w:t>
      </w:r>
      <w:r w:rsidR="00274222" w:rsidRPr="00E57DB2">
        <w:t>s</w:t>
      </w:r>
      <w:r w:rsidRPr="00E57DB2">
        <w:t>)</w:t>
      </w:r>
      <w:r w:rsidR="0042042A" w:rsidRPr="00E57DB2">
        <w:t>?</w:t>
      </w:r>
      <w:bookmarkEnd w:id="103"/>
    </w:p>
    <w:p w14:paraId="1DC54FF5" w14:textId="6A607099" w:rsidR="0042042A" w:rsidRPr="00BD6772" w:rsidRDefault="00AB09FD" w:rsidP="0042042A">
      <w:r>
        <w:t>LOPs</w:t>
      </w:r>
      <w:r w:rsidR="0042042A">
        <w:t xml:space="preserve"> </w:t>
      </w:r>
      <w:r w:rsidR="0042042A" w:rsidRPr="00BD6772">
        <w:t xml:space="preserve">are Operational Instruments that </w:t>
      </w:r>
      <w:r w:rsidR="00965A35">
        <w:t xml:space="preserve">provide procedural </w:t>
      </w:r>
      <w:r w:rsidR="0042042A">
        <w:t xml:space="preserve">guidance to </w:t>
      </w:r>
      <w:r w:rsidR="0042042A" w:rsidRPr="00BD6772">
        <w:t xml:space="preserve">support </w:t>
      </w:r>
      <w:r w:rsidR="0042042A">
        <w:t xml:space="preserve">staff at </w:t>
      </w:r>
      <w:r w:rsidR="00236B79">
        <w:t>a YDC</w:t>
      </w:r>
      <w:r w:rsidR="0042042A">
        <w:t xml:space="preserve">. Local Operating Procedures </w:t>
      </w:r>
      <w:r w:rsidR="0042042A" w:rsidRPr="00BD6772">
        <w:rPr>
          <w:rFonts w:cs="Arial"/>
        </w:rPr>
        <w:t>are policy documents.</w:t>
      </w:r>
    </w:p>
    <w:p w14:paraId="359934EF" w14:textId="3A1561E9" w:rsidR="0042042A" w:rsidRPr="00E57DB2" w:rsidRDefault="0042042A" w:rsidP="0042042A">
      <w:pPr>
        <w:pStyle w:val="Heading3"/>
      </w:pPr>
      <w:bookmarkStart w:id="104" w:name="_Toc143680140"/>
      <w:r w:rsidRPr="00E57DB2">
        <w:lastRenderedPageBreak/>
        <w:t xml:space="preserve">When are </w:t>
      </w:r>
      <w:r w:rsidR="00274222">
        <w:t>LOPs</w:t>
      </w:r>
      <w:r>
        <w:t xml:space="preserve"> </w:t>
      </w:r>
      <w:r w:rsidRPr="00E57DB2">
        <w:t>made?</w:t>
      </w:r>
      <w:bookmarkEnd w:id="104"/>
    </w:p>
    <w:p w14:paraId="519080E0" w14:textId="10CC7B78" w:rsidR="0042042A" w:rsidRDefault="00AB09FD" w:rsidP="0042042A">
      <w:r>
        <w:t>LOPs</w:t>
      </w:r>
      <w:r w:rsidR="0042042A">
        <w:t xml:space="preserve"> </w:t>
      </w:r>
      <w:r w:rsidR="0042042A" w:rsidRPr="00BD6772">
        <w:t xml:space="preserve">are created </w:t>
      </w:r>
      <w:r w:rsidR="0042042A">
        <w:t xml:space="preserve">to </w:t>
      </w:r>
      <w:r w:rsidR="00965A35">
        <w:t>provide procedural guidance for the COPP</w:t>
      </w:r>
      <w:r>
        <w:t xml:space="preserve"> and should be </w:t>
      </w:r>
      <w:r w:rsidR="00965A35">
        <w:t xml:space="preserve">consistent with the content. </w:t>
      </w:r>
      <w:r>
        <w:t>LOPs</w:t>
      </w:r>
      <w:r w:rsidR="00965A35">
        <w:t xml:space="preserve"> assist staff understand </w:t>
      </w:r>
      <w:r w:rsidR="00965A35" w:rsidRPr="002C0357">
        <w:t>the job they have to</w:t>
      </w:r>
      <w:r w:rsidR="00965A35">
        <w:t xml:space="preserve"> do, and how they need to do</w:t>
      </w:r>
      <w:r w:rsidR="00236B79">
        <w:t xml:space="preserve"> it</w:t>
      </w:r>
      <w:r w:rsidR="00965A35">
        <w:t xml:space="preserve"> </w:t>
      </w:r>
      <w:r>
        <w:t xml:space="preserve">at </w:t>
      </w:r>
      <w:r w:rsidR="00236B79">
        <w:t>a YDC</w:t>
      </w:r>
      <w:r w:rsidR="00965A35">
        <w:t xml:space="preserve">.   </w:t>
      </w:r>
    </w:p>
    <w:p w14:paraId="0CB92F9D" w14:textId="77777777" w:rsidR="0042042A" w:rsidRDefault="0042042A" w:rsidP="0042042A"/>
    <w:p w14:paraId="37646198" w14:textId="72F762C4" w:rsidR="0042042A" w:rsidRDefault="00AB09FD" w:rsidP="0042042A">
      <w:r>
        <w:t>LOPs</w:t>
      </w:r>
      <w:r w:rsidR="0042042A">
        <w:t xml:space="preserve"> shall not contradict or override information provided within Youth Custodial Rules or COPPs. </w:t>
      </w:r>
      <w:r w:rsidR="0042042A" w:rsidRPr="00DA4026">
        <w:t xml:space="preserve">In the event there is an inconsistency between a </w:t>
      </w:r>
      <w:r>
        <w:t>LOP</w:t>
      </w:r>
      <w:r w:rsidR="0042042A">
        <w:t xml:space="preserve"> </w:t>
      </w:r>
      <w:r w:rsidR="0042042A" w:rsidRPr="00DA4026">
        <w:t xml:space="preserve">and </w:t>
      </w:r>
      <w:r w:rsidR="0042042A">
        <w:t xml:space="preserve">a Youth Custodial Rule or a </w:t>
      </w:r>
      <w:r w:rsidR="0042042A" w:rsidRPr="001E2E5A">
        <w:t>COPP</w:t>
      </w:r>
      <w:r w:rsidR="0042042A" w:rsidRPr="00DA4026">
        <w:rPr>
          <w:i/>
        </w:rPr>
        <w:t>,</w:t>
      </w:r>
      <w:r w:rsidR="0042042A">
        <w:t xml:space="preserve"> the Youth Custodial Rule or COPP takes precedence.  </w:t>
      </w:r>
    </w:p>
    <w:p w14:paraId="2100C99B" w14:textId="77777777" w:rsidR="0042042A" w:rsidRPr="002658DD" w:rsidRDefault="0042042A" w:rsidP="0042042A"/>
    <w:p w14:paraId="3642FA6E" w14:textId="2C78B754" w:rsidR="0042042A" w:rsidRDefault="00AB09FD" w:rsidP="0042042A">
      <w:r>
        <w:t>LOPs</w:t>
      </w:r>
      <w:r w:rsidR="0042042A">
        <w:t xml:space="preserve"> </w:t>
      </w:r>
      <w:r w:rsidR="0042042A" w:rsidRPr="00BD6772">
        <w:t xml:space="preserve">will </w:t>
      </w:r>
      <w:r w:rsidR="0042042A" w:rsidRPr="001E2E5A">
        <w:t xml:space="preserve">be distributed to impacted staff </w:t>
      </w:r>
      <w:r w:rsidR="00524957">
        <w:t xml:space="preserve">and </w:t>
      </w:r>
      <w:r w:rsidR="0042042A" w:rsidRPr="00BD6772">
        <w:t>provide staff with a range of informa</w:t>
      </w:r>
      <w:r w:rsidR="0042042A">
        <w:t xml:space="preserve">tion and the commencement date. </w:t>
      </w:r>
    </w:p>
    <w:p w14:paraId="4F1B5C98" w14:textId="0E10655F" w:rsidR="00C606CF" w:rsidRPr="00244998" w:rsidRDefault="00C606CF" w:rsidP="00244998">
      <w:pPr>
        <w:pStyle w:val="Heading2"/>
      </w:pPr>
      <w:bookmarkStart w:id="105" w:name="_Toc143680141"/>
      <w:r w:rsidRPr="00244998">
        <w:t xml:space="preserve">Superintendent’s </w:t>
      </w:r>
      <w:r w:rsidR="00274222" w:rsidRPr="00244998">
        <w:t>Instructions</w:t>
      </w:r>
      <w:bookmarkEnd w:id="105"/>
    </w:p>
    <w:p w14:paraId="67BC056A" w14:textId="757B810B" w:rsidR="00C606CF" w:rsidRPr="00E57DB2" w:rsidRDefault="00C606CF" w:rsidP="00E57DB2">
      <w:pPr>
        <w:pStyle w:val="Heading3"/>
      </w:pPr>
      <w:bookmarkStart w:id="106" w:name="_Toc143680142"/>
      <w:r w:rsidRPr="00E57DB2">
        <w:t xml:space="preserve">What </w:t>
      </w:r>
      <w:r w:rsidR="00D526AA" w:rsidRPr="00E57DB2">
        <w:t>are</w:t>
      </w:r>
      <w:r w:rsidRPr="00E57DB2">
        <w:t xml:space="preserve"> Superintendent’s </w:t>
      </w:r>
      <w:r w:rsidR="00274222" w:rsidRPr="00E57DB2">
        <w:t>Instruction</w:t>
      </w:r>
      <w:r w:rsidR="00D526AA" w:rsidRPr="00E57DB2">
        <w:t>s</w:t>
      </w:r>
      <w:r w:rsidRPr="00E57DB2">
        <w:t>?</w:t>
      </w:r>
      <w:bookmarkEnd w:id="106"/>
    </w:p>
    <w:p w14:paraId="33289750" w14:textId="1794DBA9" w:rsidR="00C606CF" w:rsidRPr="00BD6772" w:rsidRDefault="00274222" w:rsidP="00C606CF">
      <w:r w:rsidRPr="001E2E5A">
        <w:t xml:space="preserve">Superintendent’s </w:t>
      </w:r>
      <w:r>
        <w:t>Instructions</w:t>
      </w:r>
      <w:r w:rsidRPr="00BD6772">
        <w:t xml:space="preserve"> </w:t>
      </w:r>
      <w:r w:rsidR="00C606CF" w:rsidRPr="00BD6772">
        <w:t xml:space="preserve">are </w:t>
      </w:r>
      <w:r>
        <w:t xml:space="preserve">interim </w:t>
      </w:r>
      <w:r w:rsidR="00C606CF" w:rsidRPr="00BD6772">
        <w:t xml:space="preserve">Operational Instruments that </w:t>
      </w:r>
      <w:r w:rsidR="002658DD">
        <w:t xml:space="preserve">provide guidance to </w:t>
      </w:r>
      <w:r w:rsidR="00C606CF" w:rsidRPr="00BD6772">
        <w:t xml:space="preserve">support </w:t>
      </w:r>
      <w:r w:rsidR="002658DD">
        <w:t>staff at</w:t>
      </w:r>
      <w:r w:rsidR="00236B79">
        <w:t xml:space="preserve"> a YDC</w:t>
      </w:r>
      <w:r w:rsidR="002658DD">
        <w:t xml:space="preserve">. </w:t>
      </w:r>
      <w:r w:rsidRPr="001E2E5A">
        <w:t xml:space="preserve">Superintendent’s </w:t>
      </w:r>
      <w:r>
        <w:t>Instructions</w:t>
      </w:r>
      <w:r w:rsidRPr="00BD6772">
        <w:rPr>
          <w:rFonts w:cs="Arial"/>
        </w:rPr>
        <w:t xml:space="preserve"> </w:t>
      </w:r>
      <w:r w:rsidR="00C606CF" w:rsidRPr="00BD6772">
        <w:rPr>
          <w:rFonts w:cs="Arial"/>
        </w:rPr>
        <w:t>are policy documents.</w:t>
      </w:r>
    </w:p>
    <w:p w14:paraId="3741AFCE" w14:textId="0E0C63FE" w:rsidR="00C606CF" w:rsidRPr="00E57DB2" w:rsidRDefault="00C606CF" w:rsidP="00E57DB2">
      <w:pPr>
        <w:pStyle w:val="Heading3"/>
      </w:pPr>
      <w:bookmarkStart w:id="107" w:name="_Toc143680143"/>
      <w:r w:rsidRPr="00E57DB2">
        <w:t xml:space="preserve">When are </w:t>
      </w:r>
      <w:r w:rsidR="00274222" w:rsidRPr="00E57DB2">
        <w:t xml:space="preserve">Superintendent’s Instructions </w:t>
      </w:r>
      <w:r w:rsidRPr="00E57DB2">
        <w:t>made?</w:t>
      </w:r>
      <w:bookmarkEnd w:id="107"/>
    </w:p>
    <w:p w14:paraId="01C8E21E" w14:textId="42BA2445" w:rsidR="002658DD" w:rsidRDefault="00274222" w:rsidP="00C606CF">
      <w:r w:rsidRPr="001E2E5A">
        <w:t xml:space="preserve">Superintendent’s </w:t>
      </w:r>
      <w:r>
        <w:t>Instructions</w:t>
      </w:r>
      <w:r w:rsidRPr="00BD6772">
        <w:t xml:space="preserve"> </w:t>
      </w:r>
      <w:r w:rsidR="00C606CF" w:rsidRPr="00BD6772">
        <w:t xml:space="preserve">are created </w:t>
      </w:r>
      <w:r w:rsidR="002658DD">
        <w:t>for the following reasons and requirements:</w:t>
      </w:r>
    </w:p>
    <w:p w14:paraId="72B8D747" w14:textId="507C854C" w:rsidR="002658DD" w:rsidRDefault="002658DD" w:rsidP="00244998">
      <w:pPr>
        <w:pStyle w:val="ListBullet"/>
      </w:pPr>
      <w:r>
        <w:t xml:space="preserve">Provide </w:t>
      </w:r>
      <w:r w:rsidR="00450321">
        <w:t xml:space="preserve">additional guidance or clarity on the application of a </w:t>
      </w:r>
      <w:r w:rsidR="00C606CF" w:rsidRPr="00BD6772">
        <w:t>COPP</w:t>
      </w:r>
      <w:r w:rsidR="00274222">
        <w:t xml:space="preserve"> or LOP</w:t>
      </w:r>
      <w:r>
        <w:t xml:space="preserve">. </w:t>
      </w:r>
    </w:p>
    <w:p w14:paraId="0A7305D7" w14:textId="19EEFC9E" w:rsidR="00622D98" w:rsidRDefault="00622D98" w:rsidP="00244998">
      <w:pPr>
        <w:pStyle w:val="ListBullet"/>
      </w:pPr>
      <w:r>
        <w:t>Urgent need to amend a L</w:t>
      </w:r>
      <w:r w:rsidRPr="00DA4026">
        <w:t xml:space="preserve">OP. </w:t>
      </w:r>
    </w:p>
    <w:p w14:paraId="5BE907B5" w14:textId="13E73832" w:rsidR="002658DD" w:rsidRDefault="002658DD" w:rsidP="00244998">
      <w:pPr>
        <w:pStyle w:val="ListBullet"/>
      </w:pPr>
      <w:r>
        <w:t xml:space="preserve">Directions and orders to </w:t>
      </w:r>
      <w:r w:rsidR="00236B79">
        <w:t xml:space="preserve">YDC </w:t>
      </w:r>
      <w:r>
        <w:t>staff with regarding to daily operations (</w:t>
      </w:r>
      <w:r w:rsidR="00E57DB2">
        <w:t>eg</w:t>
      </w:r>
      <w:r>
        <w:t xml:space="preserve"> staff deployment, rostering).</w:t>
      </w:r>
    </w:p>
    <w:p w14:paraId="48C5FD40" w14:textId="77777777" w:rsidR="002658DD" w:rsidRDefault="002658DD"/>
    <w:p w14:paraId="19FF2471" w14:textId="16F0D5CA" w:rsidR="002658DD" w:rsidRDefault="00274222">
      <w:r w:rsidRPr="001E2E5A">
        <w:t xml:space="preserve">Superintendent’s </w:t>
      </w:r>
      <w:r>
        <w:t xml:space="preserve">Instructions </w:t>
      </w:r>
      <w:r w:rsidR="002658DD">
        <w:t>shall not contradict or override information provid</w:t>
      </w:r>
      <w:r>
        <w:t xml:space="preserve">ed within </w:t>
      </w:r>
      <w:r w:rsidR="00236B79">
        <w:t xml:space="preserve">a </w:t>
      </w:r>
      <w:r>
        <w:t xml:space="preserve">Youth Custodial Rule </w:t>
      </w:r>
      <w:r w:rsidR="002658DD">
        <w:t xml:space="preserve">or COPP. </w:t>
      </w:r>
      <w:r w:rsidR="002658DD" w:rsidRPr="00DA4026">
        <w:t xml:space="preserve">In the event there is an inconsistency between a </w:t>
      </w:r>
      <w:r w:rsidRPr="001E2E5A">
        <w:t xml:space="preserve">Superintendent’s </w:t>
      </w:r>
      <w:r>
        <w:t>Instruction</w:t>
      </w:r>
      <w:r w:rsidRPr="00DA4026">
        <w:t xml:space="preserve"> </w:t>
      </w:r>
      <w:r w:rsidR="002658DD" w:rsidRPr="00DA4026">
        <w:t xml:space="preserve">and </w:t>
      </w:r>
      <w:r w:rsidR="002658DD">
        <w:t xml:space="preserve">a Youth Custodial Rule or </w:t>
      </w:r>
      <w:r w:rsidR="002658DD" w:rsidRPr="001E2E5A">
        <w:t>COPP</w:t>
      </w:r>
      <w:r w:rsidR="002658DD" w:rsidRPr="00DA4026">
        <w:rPr>
          <w:i/>
        </w:rPr>
        <w:t>,</w:t>
      </w:r>
      <w:r w:rsidR="002658DD">
        <w:t xml:space="preserve"> the Youth Custodial Rule or COPP takes precedence.  </w:t>
      </w:r>
    </w:p>
    <w:p w14:paraId="005DED07" w14:textId="77777777" w:rsidR="00622D98" w:rsidRDefault="00622D98"/>
    <w:p w14:paraId="52BA67A1" w14:textId="2E1DE5F6" w:rsidR="00622D98" w:rsidRDefault="00274222">
      <w:r w:rsidRPr="001E2E5A">
        <w:t xml:space="preserve">Superintendent’s </w:t>
      </w:r>
      <w:r>
        <w:t>Instructions</w:t>
      </w:r>
      <w:r w:rsidRPr="00BD6772">
        <w:t xml:space="preserve"> </w:t>
      </w:r>
      <w:r w:rsidR="00C606CF" w:rsidRPr="00BD6772">
        <w:t xml:space="preserve">will </w:t>
      </w:r>
      <w:r w:rsidR="00BD6772" w:rsidRPr="001E2E5A">
        <w:t xml:space="preserve">be distributed to impacted staff </w:t>
      </w:r>
      <w:r w:rsidR="00524957">
        <w:t xml:space="preserve">and </w:t>
      </w:r>
      <w:r w:rsidR="00C606CF" w:rsidRPr="00BD6772">
        <w:t>provide staff with a range of informa</w:t>
      </w:r>
      <w:r w:rsidR="009B4395">
        <w:t>tion and the commencement date.</w:t>
      </w:r>
    </w:p>
    <w:p w14:paraId="61CA8503" w14:textId="77777777" w:rsidR="00622D98" w:rsidRDefault="00622D98"/>
    <w:p w14:paraId="315DA6C6" w14:textId="17A82CD2" w:rsidR="00622D98" w:rsidRDefault="00460CB7">
      <w:r w:rsidRPr="001E2E5A">
        <w:t xml:space="preserve">Superintendent’s </w:t>
      </w:r>
      <w:r>
        <w:t>Instructions</w:t>
      </w:r>
      <w:r w:rsidR="00622D98">
        <w:t xml:space="preserve"> created to urgently amend </w:t>
      </w:r>
      <w:r w:rsidR="00236B79">
        <w:t xml:space="preserve">a </w:t>
      </w:r>
      <w:r w:rsidR="00622D98">
        <w:t xml:space="preserve">LOP </w:t>
      </w:r>
      <w:r w:rsidR="00622D98" w:rsidRPr="00DA4026">
        <w:t>will be issued with an expiry date no greater than three months. Within this time p</w:t>
      </w:r>
      <w:r w:rsidR="00622D98">
        <w:t>eriod, the corresponding LOP</w:t>
      </w:r>
      <w:r w:rsidR="00395B77">
        <w:t xml:space="preserve"> </w:t>
      </w:r>
      <w:r w:rsidR="00622D98" w:rsidRPr="00DA4026">
        <w:t xml:space="preserve">will be amended, at which time the </w:t>
      </w:r>
      <w:r w:rsidR="00622D98">
        <w:t>Superintendent’s</w:t>
      </w:r>
      <w:r w:rsidR="00622D98" w:rsidRPr="00DA4026">
        <w:t xml:space="preserve"> Instruction will be revoked.</w:t>
      </w:r>
    </w:p>
    <w:p w14:paraId="697A0398" w14:textId="29643F30" w:rsidR="00460CB7" w:rsidRDefault="00395B77">
      <w:r>
        <w:t xml:space="preserve"> </w:t>
      </w:r>
    </w:p>
    <w:p w14:paraId="214182B9" w14:textId="36F3E6A3" w:rsidR="00272A1B" w:rsidRDefault="009B4395">
      <w:r>
        <w:t xml:space="preserve">If a </w:t>
      </w:r>
      <w:r w:rsidR="00274222" w:rsidRPr="001E2E5A">
        <w:t xml:space="preserve">Superintendent’s </w:t>
      </w:r>
      <w:r w:rsidR="00274222">
        <w:t xml:space="preserve">Instruction </w:t>
      </w:r>
      <w:r w:rsidR="00460CB7">
        <w:t xml:space="preserve">is issued for another reason, it shall be considered on an annual basis to </w:t>
      </w:r>
      <w:r>
        <w:t xml:space="preserve">be incorporated into the relevant </w:t>
      </w:r>
      <w:r w:rsidR="00F7680E">
        <w:t>COPP or LOP</w:t>
      </w:r>
      <w:r>
        <w:t>.</w:t>
      </w:r>
    </w:p>
    <w:p w14:paraId="71D12787" w14:textId="77777777" w:rsidR="00272A1B" w:rsidRPr="00244998" w:rsidRDefault="00272A1B" w:rsidP="00244998">
      <w:pPr>
        <w:pStyle w:val="Heading2"/>
      </w:pPr>
      <w:bookmarkStart w:id="108" w:name="_Toc143680144"/>
      <w:r w:rsidRPr="00244998">
        <w:t>Superintendent’s Notice to Staff</w:t>
      </w:r>
      <w:bookmarkEnd w:id="108"/>
    </w:p>
    <w:p w14:paraId="089CD07A" w14:textId="2E4ADB02" w:rsidR="00272A1B" w:rsidRPr="00E57DB2" w:rsidRDefault="00272A1B" w:rsidP="00E57DB2">
      <w:pPr>
        <w:pStyle w:val="Heading3"/>
      </w:pPr>
      <w:bookmarkStart w:id="109" w:name="_Toc143680145"/>
      <w:r w:rsidRPr="00E57DB2">
        <w:t>What is a Superintendent’s Notice to Staff?</w:t>
      </w:r>
      <w:bookmarkEnd w:id="109"/>
    </w:p>
    <w:p w14:paraId="02F6819C" w14:textId="171B1B71" w:rsidR="00272A1B" w:rsidRPr="00BD6772" w:rsidRDefault="00236B79" w:rsidP="00272A1B">
      <w:r>
        <w:t xml:space="preserve">A </w:t>
      </w:r>
      <w:r w:rsidR="00272A1B" w:rsidRPr="00BD6772">
        <w:t xml:space="preserve">Superintendent’s </w:t>
      </w:r>
      <w:r w:rsidR="00272A1B">
        <w:t>Notice to Staff</w:t>
      </w:r>
      <w:r w:rsidR="00272A1B" w:rsidRPr="00BD6772">
        <w:t xml:space="preserve"> </w:t>
      </w:r>
      <w:r>
        <w:t>is</w:t>
      </w:r>
      <w:r w:rsidRPr="00BD6772">
        <w:t xml:space="preserve"> </w:t>
      </w:r>
      <w:r w:rsidR="00272A1B">
        <w:t xml:space="preserve">a communication tool used to inform </w:t>
      </w:r>
      <w:r>
        <w:t xml:space="preserve">YDC </w:t>
      </w:r>
      <w:r w:rsidR="00272A1B">
        <w:t xml:space="preserve">staff of important information. </w:t>
      </w:r>
    </w:p>
    <w:p w14:paraId="45D6F45F" w14:textId="77777777" w:rsidR="00272A1B" w:rsidRPr="00E57DB2" w:rsidRDefault="00272A1B" w:rsidP="00E57DB2">
      <w:pPr>
        <w:pStyle w:val="Heading3"/>
      </w:pPr>
      <w:bookmarkStart w:id="110" w:name="_Toc143680146"/>
      <w:r w:rsidRPr="00E57DB2">
        <w:lastRenderedPageBreak/>
        <w:t>When are Superintendent’s Notice to Staff made?</w:t>
      </w:r>
      <w:bookmarkEnd w:id="110"/>
    </w:p>
    <w:p w14:paraId="339D5D2C" w14:textId="37DB36B3" w:rsidR="00272A1B" w:rsidRPr="00272A1B" w:rsidRDefault="00272A1B" w:rsidP="007023ED">
      <w:r>
        <w:t xml:space="preserve">The </w:t>
      </w:r>
      <w:proofErr w:type="spellStart"/>
      <w:r w:rsidR="00236B79">
        <w:t>YDC</w:t>
      </w:r>
      <w:proofErr w:type="spellEnd"/>
      <w:r w:rsidR="00236B79">
        <w:t xml:space="preserve"> </w:t>
      </w:r>
      <w:r>
        <w:t xml:space="preserve">Superintendent will issue </w:t>
      </w:r>
      <w:r w:rsidR="00236B79">
        <w:t xml:space="preserve">a </w:t>
      </w:r>
      <w:r w:rsidRPr="00BD6772">
        <w:t xml:space="preserve">Superintendent’s Notice to </w:t>
      </w:r>
      <w:r w:rsidR="00236B79">
        <w:t>s</w:t>
      </w:r>
      <w:r w:rsidR="00236B79" w:rsidRPr="00BD6772">
        <w:t xml:space="preserve">taff </w:t>
      </w:r>
      <w:r>
        <w:t xml:space="preserve">when there is the need to provide </w:t>
      </w:r>
      <w:r w:rsidR="00236B79">
        <w:t xml:space="preserve">YDC </w:t>
      </w:r>
      <w:r>
        <w:t xml:space="preserve">staff with </w:t>
      </w:r>
      <w:r w:rsidR="00236B79">
        <w:t xml:space="preserve">relevant </w:t>
      </w:r>
      <w:r>
        <w:t xml:space="preserve">information </w:t>
      </w:r>
      <w:r w:rsidR="007023ED">
        <w:t>(</w:t>
      </w:r>
      <w:r w:rsidR="00E57DB2">
        <w:t>eg</w:t>
      </w:r>
      <w:r w:rsidR="007023ED">
        <w:t xml:space="preserve"> Reconciliation Day, Corrective Services Awards). </w:t>
      </w:r>
      <w:r w:rsidR="009B4395">
        <w:t xml:space="preserve"> </w:t>
      </w:r>
    </w:p>
    <w:p w14:paraId="1CEB7C3B" w14:textId="77777777" w:rsidR="002F2A29" w:rsidRPr="002F2A29" w:rsidRDefault="002F2A29" w:rsidP="00395B77">
      <w:pPr>
        <w:pStyle w:val="Heading1"/>
      </w:pPr>
      <w:bookmarkStart w:id="111" w:name="_Toc141880943"/>
      <w:bookmarkStart w:id="112" w:name="_Toc143680147"/>
      <w:r w:rsidRPr="002F2A29">
        <w:t>Other Departmental Frameworks</w:t>
      </w:r>
      <w:bookmarkEnd w:id="111"/>
      <w:bookmarkEnd w:id="112"/>
      <w:r w:rsidRPr="002F2A29">
        <w:t xml:space="preserve"> </w:t>
      </w:r>
    </w:p>
    <w:p w14:paraId="11099EB4" w14:textId="77777777" w:rsidR="002F2A29" w:rsidRPr="002F2A29" w:rsidRDefault="002F2A29" w:rsidP="00395B77">
      <w:pPr>
        <w:pStyle w:val="Heading2"/>
      </w:pPr>
      <w:bookmarkStart w:id="113" w:name="_Toc141880944"/>
      <w:bookmarkStart w:id="114" w:name="_Toc143680148"/>
      <w:r w:rsidRPr="002F2A29">
        <w:t>Frameworks and policies external to Operational Policy</w:t>
      </w:r>
      <w:bookmarkEnd w:id="113"/>
      <w:bookmarkEnd w:id="114"/>
    </w:p>
    <w:p w14:paraId="391A2CDE" w14:textId="5898CE75" w:rsidR="002F2A29" w:rsidRPr="002F2A29" w:rsidRDefault="002F2A29" w:rsidP="00244998">
      <w:r w:rsidRPr="002F2A29">
        <w:t xml:space="preserve">As the Department of Justice strives to improve service delivery in line with the Strategic Framework, areas outside of Operational Policy may require business area specific policies or frameworks. Current examples include the Security Management Framework, Emergency Management Framework and </w:t>
      </w:r>
      <w:r w:rsidR="0036483F">
        <w:t xml:space="preserve">Youth </w:t>
      </w:r>
      <w:r w:rsidRPr="002F2A29">
        <w:t xml:space="preserve">ARMS Manual. </w:t>
      </w:r>
    </w:p>
    <w:p w14:paraId="32D571F3" w14:textId="77777777" w:rsidR="00244998" w:rsidRDefault="00244998" w:rsidP="00244998"/>
    <w:p w14:paraId="3C381372" w14:textId="5A7E1AC2" w:rsidR="002F2A29" w:rsidRPr="002F2A29" w:rsidRDefault="002F2A29" w:rsidP="00244998">
      <w:r w:rsidRPr="002F2A29">
        <w:t xml:space="preserve">The owners of such </w:t>
      </w:r>
      <w:r w:rsidR="00236B79">
        <w:t>f</w:t>
      </w:r>
      <w:r w:rsidRPr="002F2A29">
        <w:t xml:space="preserve">rameworks or </w:t>
      </w:r>
      <w:r w:rsidR="00236B79">
        <w:t>p</w:t>
      </w:r>
      <w:r w:rsidRPr="002F2A29">
        <w:t>olicies shall ensure that they do not contradict COPPs or other documents provided for in the Operational Policy Framework.</w:t>
      </w:r>
    </w:p>
    <w:p w14:paraId="2730718B" w14:textId="77777777" w:rsidR="00244998" w:rsidRDefault="00244998" w:rsidP="00244998"/>
    <w:p w14:paraId="4E4ECB3D" w14:textId="67C90E24" w:rsidR="002F2A29" w:rsidRPr="002F2A29" w:rsidRDefault="002F2A29" w:rsidP="00244998">
      <w:r w:rsidRPr="002F2A29">
        <w:t>Where new or amended business area specific policies or frameworks are intended</w:t>
      </w:r>
      <w:r w:rsidR="0036483F">
        <w:t xml:space="preserve">, </w:t>
      </w:r>
      <w:r w:rsidRPr="002F2A29">
        <w:t>business areas sh</w:t>
      </w:r>
      <w:r w:rsidR="0036483F">
        <w:t>all</w:t>
      </w:r>
      <w:r w:rsidRPr="002F2A29">
        <w:t xml:space="preserve"> consult with Operational Policy to consider and agree on the most appropriate method for implementing such documents. </w:t>
      </w:r>
    </w:p>
    <w:p w14:paraId="6F9880D1" w14:textId="77777777" w:rsidR="00244998" w:rsidRDefault="00244998" w:rsidP="00244998"/>
    <w:p w14:paraId="3FD7C04C" w14:textId="7C234199" w:rsidR="002F2A29" w:rsidRPr="002F2A29" w:rsidRDefault="002F2A29" w:rsidP="00244998">
      <w:r w:rsidRPr="002F2A29">
        <w:t xml:space="preserve">Where it is intended that policies or procedures from another Departmental Framework shall supersede or replace a COPP refer to </w:t>
      </w:r>
      <w:r w:rsidRPr="00395B77">
        <w:t>section 7.4</w:t>
      </w:r>
      <w:r w:rsidR="00395B77">
        <w:t>.</w:t>
      </w:r>
      <w:r w:rsidRPr="002F2A29">
        <w:t xml:space="preserve"> </w:t>
      </w:r>
    </w:p>
    <w:p w14:paraId="6940B0F2" w14:textId="77777777" w:rsidR="00272A1B" w:rsidRPr="00BD6772" w:rsidRDefault="00272A1B"/>
    <w:p w14:paraId="27D86023" w14:textId="7980CAEE" w:rsidR="00187147" w:rsidRPr="00EC6070" w:rsidRDefault="00CE1868" w:rsidP="00EC6070">
      <w:pPr>
        <w:pStyle w:val="Heading1"/>
      </w:pPr>
      <w:bookmarkStart w:id="115" w:name="_Toc66198988"/>
      <w:bookmarkStart w:id="116" w:name="_Toc143680149"/>
      <w:bookmarkEnd w:id="115"/>
      <w:r w:rsidRPr="00EC6070">
        <w:t>P</w:t>
      </w:r>
      <w:r w:rsidR="00187147" w:rsidRPr="00EC6070">
        <w:t>rocess</w:t>
      </w:r>
      <w:bookmarkEnd w:id="95"/>
      <w:bookmarkEnd w:id="96"/>
      <w:bookmarkEnd w:id="97"/>
      <w:bookmarkEnd w:id="116"/>
    </w:p>
    <w:p w14:paraId="32ECDD22" w14:textId="77777777" w:rsidR="00D01948" w:rsidRPr="00DA4026" w:rsidRDefault="00D01948" w:rsidP="00963CC1">
      <w:pPr>
        <w:pStyle w:val="Heading2"/>
      </w:pPr>
      <w:bookmarkStart w:id="117" w:name="_Toc143680150"/>
      <w:r w:rsidRPr="00DA4026">
        <w:t>Development</w:t>
      </w:r>
      <w:bookmarkEnd w:id="117"/>
    </w:p>
    <w:p w14:paraId="43EC2097" w14:textId="4EDE9E90" w:rsidR="00F436EC" w:rsidRPr="00DA4026" w:rsidRDefault="00FF7C23" w:rsidP="006C0B67">
      <w:pPr>
        <w:rPr>
          <w:i/>
        </w:rPr>
      </w:pPr>
      <w:r w:rsidRPr="00DA4026">
        <w:t>O</w:t>
      </w:r>
      <w:r>
        <w:t>perational Policy</w:t>
      </w:r>
      <w:r w:rsidR="00F436EC" w:rsidRPr="00DA4026">
        <w:t xml:space="preserve"> is responsible for the development of </w:t>
      </w:r>
      <w:r w:rsidR="00BD6772">
        <w:t xml:space="preserve">Youth Custodial Rules, COPPs and Commissioner’s Instructions. The </w:t>
      </w:r>
      <w:r w:rsidR="00236B79">
        <w:t xml:space="preserve">YDC </w:t>
      </w:r>
      <w:r w:rsidR="00BD6772">
        <w:t xml:space="preserve">Superintendent is responsible for the development of </w:t>
      </w:r>
      <w:r w:rsidR="00274222">
        <w:t xml:space="preserve">LOPs, </w:t>
      </w:r>
      <w:r w:rsidR="00274222" w:rsidRPr="001E2E5A">
        <w:t xml:space="preserve">Superintendent’s </w:t>
      </w:r>
      <w:r w:rsidR="00274222">
        <w:t xml:space="preserve">Instructions </w:t>
      </w:r>
      <w:r w:rsidR="009B4395">
        <w:t>and Superintendent’s Notice to Staff</w:t>
      </w:r>
      <w:r w:rsidR="00BD6772">
        <w:t>.</w:t>
      </w:r>
      <w:r w:rsidR="00F436EC" w:rsidRPr="00DA4026">
        <w:t xml:space="preserve"> All </w:t>
      </w:r>
      <w:r w:rsidR="00BD6772">
        <w:t xml:space="preserve">the </w:t>
      </w:r>
      <w:r w:rsidR="004217E4" w:rsidRPr="00DA4026">
        <w:t>Operational Instruments</w:t>
      </w:r>
      <w:r w:rsidR="00810758" w:rsidRPr="00DA4026">
        <w:t xml:space="preserve"> drafted by </w:t>
      </w:r>
      <w:r w:rsidRPr="00DA4026">
        <w:t>O</w:t>
      </w:r>
      <w:r>
        <w:t>perational Policy</w:t>
      </w:r>
      <w:r w:rsidR="00BD6772">
        <w:t xml:space="preserve"> will be </w:t>
      </w:r>
      <w:r w:rsidR="00AD66C6" w:rsidRPr="00DA4026">
        <w:t>developed in consultation with internal and external subject matter experts</w:t>
      </w:r>
      <w:r w:rsidR="00FD630B">
        <w:t xml:space="preserve">, </w:t>
      </w:r>
      <w:r w:rsidR="00AD66C6" w:rsidRPr="00DA4026">
        <w:t>operational staff</w:t>
      </w:r>
      <w:r w:rsidR="00045D28" w:rsidRPr="00DA4026">
        <w:t xml:space="preserve"> and with legal advice as required</w:t>
      </w:r>
      <w:r w:rsidR="00AD66C6" w:rsidRPr="00DA4026">
        <w:t xml:space="preserve">. </w:t>
      </w:r>
      <w:r w:rsidR="00F436EC" w:rsidRPr="00DA4026">
        <w:t>COPPs</w:t>
      </w:r>
      <w:r w:rsidR="0000385B">
        <w:t xml:space="preserve">, </w:t>
      </w:r>
      <w:r w:rsidR="00F436EC" w:rsidRPr="00DA4026">
        <w:t>Commissioner’s Instructions</w:t>
      </w:r>
      <w:r w:rsidR="009B4395">
        <w:t xml:space="preserve">, </w:t>
      </w:r>
      <w:r w:rsidR="00274222">
        <w:t xml:space="preserve">LOPs, </w:t>
      </w:r>
      <w:r w:rsidR="00274222" w:rsidRPr="001E2E5A">
        <w:t xml:space="preserve">Superintendent’s </w:t>
      </w:r>
      <w:r w:rsidR="00274222">
        <w:t xml:space="preserve">Instructions </w:t>
      </w:r>
      <w:r w:rsidR="0000385B">
        <w:t xml:space="preserve">and </w:t>
      </w:r>
      <w:r w:rsidR="0000385B" w:rsidRPr="00BD6772">
        <w:t xml:space="preserve">Superintendent’s Notice to Staff </w:t>
      </w:r>
      <w:r w:rsidR="00F436EC" w:rsidRPr="00DA4026">
        <w:t xml:space="preserve">must be written in plain English and clearly explain what needs to be done, who will do it and when. </w:t>
      </w:r>
    </w:p>
    <w:p w14:paraId="54AB2662" w14:textId="77777777" w:rsidR="00F436EC" w:rsidRPr="00DA4026" w:rsidRDefault="00F436EC" w:rsidP="00452268"/>
    <w:p w14:paraId="44EC5C29" w14:textId="424F0C2D" w:rsidR="00466080" w:rsidRDefault="007B4F28" w:rsidP="006C0B67">
      <w:r w:rsidRPr="00DA4026">
        <w:t xml:space="preserve">The development or amendment of all </w:t>
      </w:r>
      <w:r w:rsidR="004217E4" w:rsidRPr="00DA4026">
        <w:t>Operational Instruments</w:t>
      </w:r>
      <w:r w:rsidR="0000385B">
        <w:t xml:space="preserve">, </w:t>
      </w:r>
      <w:r w:rsidR="00236B79">
        <w:t xml:space="preserve">with </w:t>
      </w:r>
      <w:r w:rsidR="0000385B">
        <w:t xml:space="preserve">the exception of </w:t>
      </w:r>
      <w:r w:rsidR="00274222">
        <w:t xml:space="preserve">LOPs, </w:t>
      </w:r>
      <w:r w:rsidR="00274222" w:rsidRPr="001E2E5A">
        <w:t xml:space="preserve">Superintendent’s </w:t>
      </w:r>
      <w:r w:rsidR="00274222">
        <w:t xml:space="preserve">Instructions, </w:t>
      </w:r>
      <w:r w:rsidR="0000385B">
        <w:t>Superintendent’s Notice to Staff,</w:t>
      </w:r>
      <w:r w:rsidR="009F15D7" w:rsidRPr="00DA4026">
        <w:t xml:space="preserve"> </w:t>
      </w:r>
      <w:r w:rsidRPr="00DA4026">
        <w:t>are subject to a Diversity Impact Assessment (</w:t>
      </w:r>
      <w:r w:rsidRPr="00D526AA">
        <w:t xml:space="preserve">refer </w:t>
      </w:r>
      <w:hyperlink w:anchor="_Diversity_Impact_Assessment" w:history="1">
        <w:r w:rsidR="00236B79" w:rsidRPr="00D526AA">
          <w:rPr>
            <w:rStyle w:val="Hyperlink"/>
          </w:rPr>
          <w:t>Section 8</w:t>
        </w:r>
      </w:hyperlink>
      <w:r w:rsidRPr="00D526AA">
        <w:t>).</w:t>
      </w:r>
      <w:r w:rsidRPr="00DA4026">
        <w:t xml:space="preserve"> </w:t>
      </w:r>
    </w:p>
    <w:p w14:paraId="6EE9A49D" w14:textId="77777777" w:rsidR="002F2973" w:rsidRDefault="002F2973" w:rsidP="006C0B67"/>
    <w:p w14:paraId="145CFACC" w14:textId="2909DDD3" w:rsidR="002F2973" w:rsidRDefault="002F2973" w:rsidP="006C0B67">
      <w:r w:rsidRPr="00DA4026">
        <w:t xml:space="preserve">The process to </w:t>
      </w:r>
      <w:r>
        <w:t xml:space="preserve">develop or </w:t>
      </w:r>
      <w:r w:rsidRPr="00DA4026">
        <w:t>amend Youth Custodial Rules</w:t>
      </w:r>
      <w:r>
        <w:t xml:space="preserve">, </w:t>
      </w:r>
      <w:r w:rsidRPr="00DA4026">
        <w:t xml:space="preserve">COPPs </w:t>
      </w:r>
      <w:r>
        <w:t xml:space="preserve">and Commissioner’s Instructions </w:t>
      </w:r>
      <w:r w:rsidRPr="00DA4026">
        <w:t xml:space="preserve">is provided in </w:t>
      </w:r>
      <w:r w:rsidR="0036483F">
        <w:t xml:space="preserve">the flow chart in </w:t>
      </w:r>
      <w:hyperlink w:anchor="_Appendix_1_–" w:history="1">
        <w:r w:rsidRPr="00BE2F39">
          <w:rPr>
            <w:rStyle w:val="Hyperlink"/>
          </w:rPr>
          <w:t>Appendix 1</w:t>
        </w:r>
      </w:hyperlink>
      <w:r w:rsidRPr="00DA4026">
        <w:t>.</w:t>
      </w:r>
    </w:p>
    <w:p w14:paraId="3E29682B" w14:textId="77777777" w:rsidR="0036483F" w:rsidRPr="00DA4026" w:rsidRDefault="0036483F" w:rsidP="006C0B67"/>
    <w:p w14:paraId="017E6A40" w14:textId="77777777" w:rsidR="0036483F" w:rsidRPr="00395B77" w:rsidRDefault="0036483F" w:rsidP="00395B77">
      <w:pPr>
        <w:pStyle w:val="Heading2"/>
      </w:pPr>
      <w:bookmarkStart w:id="118" w:name="_Toc141880947"/>
      <w:bookmarkStart w:id="119" w:name="_Toc143680151"/>
      <w:r w:rsidRPr="00395B77">
        <w:t>Security status</w:t>
      </w:r>
      <w:bookmarkEnd w:id="118"/>
      <w:bookmarkEnd w:id="119"/>
      <w:r w:rsidRPr="00395B77">
        <w:t xml:space="preserve"> </w:t>
      </w:r>
    </w:p>
    <w:p w14:paraId="69BEBD4A" w14:textId="71237459" w:rsidR="0036483F" w:rsidRPr="0036483F" w:rsidRDefault="0036483F" w:rsidP="00244998">
      <w:r>
        <w:t>Youth Detention Centre</w:t>
      </w:r>
      <w:r w:rsidRPr="0036483F">
        <w:t xml:space="preserve"> Rules, COPPs and </w:t>
      </w:r>
      <w:r>
        <w:t>Local Operating Procedures</w:t>
      </w:r>
      <w:r w:rsidRPr="0036483F">
        <w:t xml:space="preserve"> cover a range of operational procedures, processes and methodologies. These instruments may be marked as ‘Restricted Staff Only’ for the good government, good order, and security of the</w:t>
      </w:r>
      <w:r>
        <w:t xml:space="preserve"> Youth Detention Centre</w:t>
      </w:r>
      <w:r w:rsidRPr="0036483F">
        <w:t xml:space="preserve">. This may also apply to a Commissioner’s </w:t>
      </w:r>
      <w:r w:rsidRPr="0036483F">
        <w:lastRenderedPageBreak/>
        <w:t xml:space="preserve">Instruction where appropriate. Where requests are made to Operational Policy by persons or organisations for a restricted instrument as listed above, the request is to be referred as follows: </w:t>
      </w:r>
    </w:p>
    <w:p w14:paraId="5570A7E2" w14:textId="77777777" w:rsidR="0036483F" w:rsidRPr="0036483F" w:rsidRDefault="0036483F" w:rsidP="00244998">
      <w:pPr>
        <w:pStyle w:val="ListBullet"/>
      </w:pPr>
      <w:r w:rsidRPr="0036483F">
        <w:t xml:space="preserve">If a Summons or Order to Produce send to ‘InformationRelease@justice.wa.gov.au’ </w:t>
      </w:r>
    </w:p>
    <w:p w14:paraId="5DE572E6" w14:textId="77777777" w:rsidR="0036483F" w:rsidRPr="0036483F" w:rsidRDefault="0036483F" w:rsidP="00244998">
      <w:pPr>
        <w:pStyle w:val="ListBullet"/>
      </w:pPr>
      <w:r w:rsidRPr="0036483F">
        <w:t>Any other type of request, send to ‘FOI@justice.wa.gov.au.’</w:t>
      </w:r>
    </w:p>
    <w:p w14:paraId="4675CDAD" w14:textId="0F8807F6" w:rsidR="0036483F" w:rsidRPr="0036483F" w:rsidRDefault="0036483F" w:rsidP="00244998">
      <w:pPr>
        <w:pStyle w:val="ListBullet"/>
      </w:pPr>
      <w:r w:rsidRPr="0036483F">
        <w:t xml:space="preserve">For both referrals </w:t>
      </w:r>
      <w:r>
        <w:t xml:space="preserve">cc </w:t>
      </w:r>
      <w:r w:rsidRPr="0036483F">
        <w:t>in ‘dcoperationalsupport@justice.wa.gov.au’</w:t>
      </w:r>
    </w:p>
    <w:p w14:paraId="3A987393" w14:textId="77777777" w:rsidR="00466080" w:rsidRPr="00DA4026" w:rsidRDefault="00466080" w:rsidP="00452268"/>
    <w:p w14:paraId="3C62930B" w14:textId="64F83430" w:rsidR="00CE1868" w:rsidRPr="00DA4026" w:rsidRDefault="00CE1868" w:rsidP="00963CC1">
      <w:pPr>
        <w:pStyle w:val="Heading2"/>
      </w:pPr>
      <w:bookmarkStart w:id="120" w:name="_Toc525129339"/>
      <w:bookmarkStart w:id="121" w:name="_Toc525129425"/>
      <w:bookmarkStart w:id="122" w:name="_Toc525129340"/>
      <w:bookmarkStart w:id="123" w:name="_Toc525129426"/>
      <w:bookmarkStart w:id="124" w:name="_Toc525129341"/>
      <w:bookmarkStart w:id="125" w:name="_Toc525129427"/>
      <w:bookmarkStart w:id="126" w:name="_Toc525129342"/>
      <w:bookmarkStart w:id="127" w:name="_Toc525129428"/>
      <w:bookmarkStart w:id="128" w:name="_Toc525129343"/>
      <w:bookmarkStart w:id="129" w:name="_Toc525129429"/>
      <w:bookmarkStart w:id="130" w:name="_Toc143680152"/>
      <w:bookmarkEnd w:id="120"/>
      <w:bookmarkEnd w:id="121"/>
      <w:bookmarkEnd w:id="122"/>
      <w:bookmarkEnd w:id="123"/>
      <w:bookmarkEnd w:id="124"/>
      <w:bookmarkEnd w:id="125"/>
      <w:bookmarkEnd w:id="126"/>
      <w:bookmarkEnd w:id="127"/>
      <w:bookmarkEnd w:id="128"/>
      <w:bookmarkEnd w:id="129"/>
      <w:r w:rsidRPr="00DA4026">
        <w:t>Approval</w:t>
      </w:r>
      <w:bookmarkEnd w:id="130"/>
    </w:p>
    <w:p w14:paraId="2CAFF107" w14:textId="0559437D" w:rsidR="00EA4A2C" w:rsidRPr="00DA4026" w:rsidRDefault="00EA4A2C" w:rsidP="006C0B67">
      <w:r w:rsidRPr="00DA4026">
        <w:t>Youth Custodial Rules will be approved by the Comm</w:t>
      </w:r>
      <w:r w:rsidRPr="006C0B67">
        <w:t>i</w:t>
      </w:r>
      <w:r w:rsidRPr="00DA4026">
        <w:t>ssioner of Corrective Services and the Minister</w:t>
      </w:r>
      <w:r w:rsidR="00FD630B">
        <w:t xml:space="preserve"> </w:t>
      </w:r>
      <w:r w:rsidR="00FD630B" w:rsidRPr="00DA4026">
        <w:t>for Corrective Services</w:t>
      </w:r>
      <w:r w:rsidRPr="00DA4026">
        <w:t xml:space="preserve">. </w:t>
      </w:r>
    </w:p>
    <w:p w14:paraId="74BE5FD3" w14:textId="77777777" w:rsidR="00EA4A2C" w:rsidRPr="00DA4026" w:rsidRDefault="00EA4A2C" w:rsidP="00452268"/>
    <w:p w14:paraId="466F0A07" w14:textId="4C0BDD0B" w:rsidR="00F436EC" w:rsidRDefault="003E0E7F" w:rsidP="006C0B67">
      <w:r w:rsidRPr="00DA4026">
        <w:t>COPPs and Commissioner’s I</w:t>
      </w:r>
      <w:r w:rsidR="00EA4A2C" w:rsidRPr="00DA4026">
        <w:t xml:space="preserve">nstructions </w:t>
      </w:r>
      <w:r w:rsidR="00274222">
        <w:t xml:space="preserve">are to </w:t>
      </w:r>
      <w:r w:rsidR="00524957">
        <w:t xml:space="preserve">be </w:t>
      </w:r>
      <w:r w:rsidR="00EA4A2C" w:rsidRPr="00DA4026">
        <w:t xml:space="preserve">approved by the </w:t>
      </w:r>
      <w:r w:rsidR="00F436EC" w:rsidRPr="00DA4026">
        <w:t xml:space="preserve">Commissioner of Corrective Services. </w:t>
      </w:r>
    </w:p>
    <w:p w14:paraId="5AF11F2A" w14:textId="77777777" w:rsidR="00274222" w:rsidRDefault="00274222" w:rsidP="006C0B67"/>
    <w:p w14:paraId="6F457F2C" w14:textId="27575ED6" w:rsidR="00274222" w:rsidRDefault="00274222" w:rsidP="006C0B67">
      <w:r>
        <w:t>LOPs are to be approved by the Deputy Commissioner Women and Young People.</w:t>
      </w:r>
    </w:p>
    <w:p w14:paraId="032C4DB9" w14:textId="77777777" w:rsidR="0000385B" w:rsidRDefault="0000385B" w:rsidP="006C0B67"/>
    <w:p w14:paraId="55AE5858" w14:textId="6D92FCE0" w:rsidR="0000385B" w:rsidRDefault="00274222" w:rsidP="006C0B67">
      <w:r w:rsidRPr="001E2E5A">
        <w:t xml:space="preserve">Superintendent’s </w:t>
      </w:r>
      <w:r>
        <w:t xml:space="preserve">Instructions </w:t>
      </w:r>
      <w:r w:rsidR="009B4395">
        <w:t xml:space="preserve">and </w:t>
      </w:r>
      <w:r w:rsidR="0000385B" w:rsidRPr="00BD6772">
        <w:t>Superintendent’s Notice to Staff</w:t>
      </w:r>
      <w:r w:rsidR="0000385B">
        <w:t xml:space="preserve"> are approved by the </w:t>
      </w:r>
      <w:r w:rsidR="00236B79">
        <w:t xml:space="preserve">YDC </w:t>
      </w:r>
      <w:r w:rsidR="0000385B">
        <w:t>Superintendent.</w:t>
      </w:r>
    </w:p>
    <w:p w14:paraId="5C26BA04" w14:textId="77777777" w:rsidR="00524957" w:rsidRPr="00DA4026" w:rsidRDefault="00524957" w:rsidP="006C0B67"/>
    <w:p w14:paraId="2CE0896F" w14:textId="1CDF95BD" w:rsidR="00CE1868" w:rsidRPr="00DA4026" w:rsidRDefault="00CE1868" w:rsidP="00963CC1">
      <w:pPr>
        <w:pStyle w:val="Heading2"/>
      </w:pPr>
      <w:bookmarkStart w:id="131" w:name="_Toc143680153"/>
      <w:r w:rsidRPr="00DA4026">
        <w:t>Amendment and revocation</w:t>
      </w:r>
      <w:bookmarkEnd w:id="131"/>
    </w:p>
    <w:p w14:paraId="3D052777" w14:textId="3DFCDB10" w:rsidR="00EA4A2C" w:rsidRPr="00DA4026" w:rsidRDefault="00EA4A2C" w:rsidP="006C0B67">
      <w:r w:rsidRPr="00DA4026">
        <w:t>An amendment and/</w:t>
      </w:r>
      <w:r w:rsidR="00524957">
        <w:t>or a revocation to an existing Operational I</w:t>
      </w:r>
      <w:r w:rsidRPr="00DA4026">
        <w:t xml:space="preserve">nstrument must be raised with </w:t>
      </w:r>
      <w:r w:rsidR="00FF7C23" w:rsidRPr="00DA4026">
        <w:t>O</w:t>
      </w:r>
      <w:r w:rsidR="00FF7C23">
        <w:t>perational Policy</w:t>
      </w:r>
      <w:r w:rsidRPr="00DA4026">
        <w:t xml:space="preserve">. </w:t>
      </w:r>
      <w:r w:rsidR="00FF7C23" w:rsidRPr="00DA4026">
        <w:t>O</w:t>
      </w:r>
      <w:r w:rsidR="00FF7C23">
        <w:t>perational Policy</w:t>
      </w:r>
      <w:r w:rsidR="00FF7C23" w:rsidRPr="00DA4026">
        <w:t xml:space="preserve"> </w:t>
      </w:r>
      <w:r w:rsidRPr="00DA4026">
        <w:t xml:space="preserve">will identify the impact and risks associated with the amendment and/or revocation request. </w:t>
      </w:r>
    </w:p>
    <w:p w14:paraId="09C7C64B" w14:textId="77777777" w:rsidR="00EA4A2C" w:rsidRPr="00DA4026" w:rsidRDefault="00EA4A2C" w:rsidP="00452268"/>
    <w:p w14:paraId="500ED85A" w14:textId="7435B206" w:rsidR="008B6CD7" w:rsidRPr="00DA4026" w:rsidRDefault="00EA4A2C" w:rsidP="006C0B67">
      <w:r w:rsidRPr="00DA4026">
        <w:t xml:space="preserve">The Deputy Commissioner </w:t>
      </w:r>
      <w:r w:rsidR="00481577">
        <w:t>Operational Support</w:t>
      </w:r>
      <w:r w:rsidRPr="00DA4026">
        <w:t xml:space="preserve"> will, on behalf of </w:t>
      </w:r>
      <w:r w:rsidR="00FF7C23" w:rsidRPr="00DA4026">
        <w:t>O</w:t>
      </w:r>
      <w:r w:rsidR="00FF7C23">
        <w:t>perational Policy</w:t>
      </w:r>
      <w:r w:rsidRPr="00DA4026">
        <w:t xml:space="preserve">, provide to the Commissioner </w:t>
      </w:r>
      <w:r w:rsidR="008B6CD7" w:rsidRPr="00DA4026">
        <w:t xml:space="preserve">of Corrective Services </w:t>
      </w:r>
      <w:r w:rsidRPr="00DA4026">
        <w:t xml:space="preserve">a submission outlining the rationale and impact of the proposed amendment and/or revocation and a recommendation in relation to the proposed amendment and/or revocation. </w:t>
      </w:r>
      <w:r w:rsidR="008B6CD7" w:rsidRPr="00DA4026">
        <w:t>Revocation of Youth Custodial Ru</w:t>
      </w:r>
      <w:r w:rsidR="00B15CFB" w:rsidRPr="00DA4026">
        <w:t>l</w:t>
      </w:r>
      <w:r w:rsidR="008B6CD7" w:rsidRPr="00DA4026">
        <w:t xml:space="preserve">es will require ministerial approval. </w:t>
      </w:r>
    </w:p>
    <w:p w14:paraId="648EDBDF" w14:textId="77777777" w:rsidR="003E0E7F" w:rsidRPr="00DA4026" w:rsidRDefault="003E0E7F" w:rsidP="00452268"/>
    <w:p w14:paraId="56764B2F" w14:textId="3BE2F272" w:rsidR="00D01948" w:rsidRPr="00DA4026" w:rsidRDefault="00D01948" w:rsidP="00963CC1">
      <w:pPr>
        <w:pStyle w:val="Heading2"/>
      </w:pPr>
      <w:bookmarkStart w:id="132" w:name="_Toc143680154"/>
      <w:r w:rsidRPr="00DA4026">
        <w:t xml:space="preserve">Recording </w:t>
      </w:r>
      <w:r w:rsidR="00AD66C6" w:rsidRPr="00DA4026">
        <w:t xml:space="preserve">and </w:t>
      </w:r>
      <w:r w:rsidR="006700AD">
        <w:t>a</w:t>
      </w:r>
      <w:r w:rsidR="00AD66C6" w:rsidRPr="00DA4026">
        <w:t>ccessibility</w:t>
      </w:r>
      <w:bookmarkEnd w:id="132"/>
    </w:p>
    <w:p w14:paraId="132F1F1F" w14:textId="76A66295" w:rsidR="00D01948" w:rsidRPr="00DA4026" w:rsidRDefault="00AD66C6" w:rsidP="006C0B67">
      <w:r w:rsidRPr="00DA4026">
        <w:t>The Department will maintain a central registry of all</w:t>
      </w:r>
      <w:r w:rsidR="008F2453" w:rsidRPr="00452268">
        <w:t xml:space="preserve"> </w:t>
      </w:r>
      <w:r w:rsidR="004217E4" w:rsidRPr="00DA4026">
        <w:t>Operational Instruments</w:t>
      </w:r>
      <w:r w:rsidRPr="00DA4026">
        <w:t xml:space="preserve"> on the Department’s internet</w:t>
      </w:r>
      <w:r w:rsidRPr="00DA4026">
        <w:rPr>
          <w:rStyle w:val="FootnoteReference"/>
        </w:rPr>
        <w:footnoteReference w:id="3"/>
      </w:r>
      <w:r w:rsidRPr="00DA4026">
        <w:t xml:space="preserve"> site and intranet.</w:t>
      </w:r>
    </w:p>
    <w:p w14:paraId="11C9A1F6" w14:textId="77777777" w:rsidR="00AD66C6" w:rsidRPr="00DA4026" w:rsidRDefault="00AD66C6" w:rsidP="00452268"/>
    <w:p w14:paraId="7F570898" w14:textId="586A7B32" w:rsidR="00AD66C6" w:rsidRPr="00DA4026" w:rsidRDefault="00D61195" w:rsidP="006C0B67">
      <w:r w:rsidRPr="00DA4026">
        <w:t xml:space="preserve">The intranet page incorporates </w:t>
      </w:r>
      <w:r w:rsidR="009B4395">
        <w:t>Youth Custodial Rules, COPPs</w:t>
      </w:r>
      <w:r w:rsidR="00274222">
        <w:t>, LOPs</w:t>
      </w:r>
      <w:r w:rsidR="009B4395">
        <w:t xml:space="preserve"> and </w:t>
      </w:r>
      <w:r w:rsidR="00274222" w:rsidRPr="001E2E5A">
        <w:t xml:space="preserve">Superintendent’s </w:t>
      </w:r>
      <w:r w:rsidR="00274222">
        <w:t xml:space="preserve">Instructions </w:t>
      </w:r>
      <w:r w:rsidRPr="00DA4026">
        <w:t>in</w:t>
      </w:r>
      <w:r w:rsidR="005134BC" w:rsidRPr="00DA4026">
        <w:t>to</w:t>
      </w:r>
      <w:r w:rsidRPr="00DA4026">
        <w:t xml:space="preserve"> a single location </w:t>
      </w:r>
      <w:r w:rsidR="002521E3" w:rsidRPr="00DA4026">
        <w:t xml:space="preserve">with </w:t>
      </w:r>
      <w:r w:rsidRPr="00DA4026">
        <w:t xml:space="preserve">the instruments grouped under headings that </w:t>
      </w:r>
      <w:r w:rsidR="00472A0E" w:rsidRPr="00DA4026">
        <w:t xml:space="preserve">are user friendly for </w:t>
      </w:r>
      <w:r w:rsidR="009F15D7" w:rsidRPr="00DA4026">
        <w:t>staff</w:t>
      </w:r>
      <w:r w:rsidR="005134BC" w:rsidRPr="00DA4026">
        <w:t xml:space="preserve">. </w:t>
      </w:r>
      <w:r w:rsidR="00AD66C6" w:rsidRPr="00DA4026">
        <w:t xml:space="preserve">The issuing of hard (paper) copies is to be </w:t>
      </w:r>
      <w:r w:rsidR="00B54922" w:rsidRPr="00DA4026">
        <w:t>minimised due</w:t>
      </w:r>
      <w:r w:rsidR="00AD66C6" w:rsidRPr="00DA4026">
        <w:t xml:space="preserve"> to the likelihood of out-dated or revoked instruments remaining in circulation.</w:t>
      </w:r>
      <w:r w:rsidR="009B4395" w:rsidRPr="009B4395">
        <w:t xml:space="preserve"> </w:t>
      </w:r>
    </w:p>
    <w:p w14:paraId="48F1B231" w14:textId="77777777" w:rsidR="001C0238" w:rsidRPr="00DA4026" w:rsidRDefault="001C0238" w:rsidP="00452268"/>
    <w:p w14:paraId="77DB529F" w14:textId="30FB649F" w:rsidR="00AD66C6" w:rsidRPr="00DA4026" w:rsidRDefault="008D5040" w:rsidP="006C0B67">
      <w:r w:rsidRPr="00DA4026">
        <w:t>A</w:t>
      </w:r>
      <w:r w:rsidR="005922F1" w:rsidRPr="00DA4026">
        <w:t xml:space="preserve">ll relevant </w:t>
      </w:r>
      <w:r w:rsidR="004217E4" w:rsidRPr="00DA4026">
        <w:t>Operational Instruments</w:t>
      </w:r>
      <w:r w:rsidR="0000385B">
        <w:t>, with the exception of</w:t>
      </w:r>
      <w:r w:rsidR="009B4395">
        <w:t xml:space="preserve"> </w:t>
      </w:r>
      <w:r w:rsidR="00274222">
        <w:t xml:space="preserve">LOPs, </w:t>
      </w:r>
      <w:r w:rsidR="00274222" w:rsidRPr="001E2E5A">
        <w:t xml:space="preserve">Superintendent’s </w:t>
      </w:r>
      <w:r w:rsidR="00274222">
        <w:t xml:space="preserve">Instructions </w:t>
      </w:r>
      <w:r w:rsidR="009B4395">
        <w:t xml:space="preserve">and </w:t>
      </w:r>
      <w:r w:rsidR="0000385B" w:rsidRPr="00BD6772">
        <w:t>Superintendent’s Notice to Staff</w:t>
      </w:r>
      <w:r w:rsidR="0000385B">
        <w:t xml:space="preserve">, </w:t>
      </w:r>
      <w:r w:rsidR="005922F1" w:rsidRPr="00DA4026">
        <w:t xml:space="preserve">are to be published at </w:t>
      </w:r>
      <w:r w:rsidR="00236B79">
        <w:t>the YDC</w:t>
      </w:r>
      <w:r w:rsidR="00236B79" w:rsidRPr="00DA4026">
        <w:t xml:space="preserve"> </w:t>
      </w:r>
      <w:r w:rsidR="005922F1" w:rsidRPr="00DA4026">
        <w:t xml:space="preserve">in such a manner </w:t>
      </w:r>
      <w:r w:rsidR="00E50187" w:rsidRPr="00DA4026">
        <w:t xml:space="preserve">as </w:t>
      </w:r>
      <w:r w:rsidR="005922F1" w:rsidRPr="00DA4026">
        <w:t>to bring them to the attentio</w:t>
      </w:r>
      <w:r w:rsidRPr="00DA4026">
        <w:t>n of young people in detention</w:t>
      </w:r>
      <w:r w:rsidR="00873F9B">
        <w:t xml:space="preserve">. </w:t>
      </w:r>
      <w:r w:rsidR="00236B79">
        <w:t xml:space="preserve">The </w:t>
      </w:r>
      <w:r w:rsidR="00236B79">
        <w:lastRenderedPageBreak/>
        <w:t xml:space="preserve">YDC </w:t>
      </w:r>
      <w:r w:rsidR="00873F9B">
        <w:t xml:space="preserve">will </w:t>
      </w:r>
      <w:r w:rsidRPr="00DA4026">
        <w:t xml:space="preserve">take reasonable steps to have </w:t>
      </w:r>
      <w:r w:rsidR="004217E4" w:rsidRPr="00DA4026">
        <w:t>Operational Instruments</w:t>
      </w:r>
      <w:r w:rsidRPr="00DA4026">
        <w:t xml:space="preserve"> made known to every detainee who is illiterate and</w:t>
      </w:r>
      <w:r w:rsidR="00E50187" w:rsidRPr="00DA4026">
        <w:t>, for every detainee who does not understand English,</w:t>
      </w:r>
      <w:r w:rsidRPr="00DA4026">
        <w:t xml:space="preserve"> in a language that the detainee understands.</w:t>
      </w:r>
    </w:p>
    <w:p w14:paraId="33FDA05D" w14:textId="6CC7F708" w:rsidR="00AD66C6" w:rsidRPr="00DA4026" w:rsidRDefault="004C21CB" w:rsidP="00963CC1">
      <w:pPr>
        <w:pStyle w:val="Heading2"/>
      </w:pPr>
      <w:bookmarkStart w:id="133" w:name="_Toc143680155"/>
      <w:r w:rsidRPr="00DA4026">
        <w:t>Currency</w:t>
      </w:r>
      <w:bookmarkEnd w:id="133"/>
      <w:r w:rsidR="00472A0E" w:rsidRPr="00DA4026">
        <w:t xml:space="preserve"> </w:t>
      </w:r>
    </w:p>
    <w:p w14:paraId="23FDDA57" w14:textId="6A7AFD7F" w:rsidR="002233E3" w:rsidRPr="00DA4026" w:rsidRDefault="00AD66C6" w:rsidP="006C0B67">
      <w:r w:rsidRPr="00DA4026">
        <w:t xml:space="preserve">Significant risks can arise if </w:t>
      </w:r>
      <w:r w:rsidR="000D36D6" w:rsidRPr="00DA4026">
        <w:t xml:space="preserve">Youth Custodial Rules and </w:t>
      </w:r>
      <w:r w:rsidRPr="00DA4026">
        <w:t xml:space="preserve">COPPs are not kept up to date. </w:t>
      </w:r>
      <w:r w:rsidR="00BE2F39">
        <w:t>Operational Policy</w:t>
      </w:r>
      <w:r w:rsidRPr="00DA4026">
        <w:t xml:space="preserve"> will be the single source accountable for maintaining the currency of these instruments. </w:t>
      </w:r>
      <w:r w:rsidR="009D7069" w:rsidRPr="00DA4026">
        <w:t xml:space="preserve">Existing </w:t>
      </w:r>
      <w:r w:rsidR="004217E4" w:rsidRPr="00DA4026">
        <w:t>Operational Instruments</w:t>
      </w:r>
      <w:r w:rsidR="009D7069" w:rsidRPr="00DA4026">
        <w:t xml:space="preserve"> will be amended or revoked when there is a </w:t>
      </w:r>
      <w:r w:rsidR="003F1FF6" w:rsidRPr="00DA4026">
        <w:t>catalyst for change</w:t>
      </w:r>
      <w:r w:rsidR="009D7069" w:rsidRPr="00DA4026">
        <w:t>.</w:t>
      </w:r>
    </w:p>
    <w:p w14:paraId="5CAE0B2E" w14:textId="77777777" w:rsidR="002233E3" w:rsidRPr="00DA4026" w:rsidRDefault="002233E3" w:rsidP="00452268"/>
    <w:p w14:paraId="56B7E25C" w14:textId="2CCBEF5E" w:rsidR="00AD66C6" w:rsidRDefault="00510BA7" w:rsidP="006C0B67">
      <w:r w:rsidRPr="00DA4026">
        <w:t>U</w:t>
      </w:r>
      <w:r w:rsidR="00AD66C6" w:rsidRPr="00DA4026">
        <w:t xml:space="preserve">rgent changes to COPPs </w:t>
      </w:r>
      <w:r w:rsidRPr="00DA4026">
        <w:t>are</w:t>
      </w:r>
      <w:r w:rsidR="00AD66C6" w:rsidRPr="00DA4026">
        <w:t xml:space="preserve"> facilitated by the development of </w:t>
      </w:r>
      <w:r w:rsidR="003F1FF6" w:rsidRPr="00DA4026">
        <w:t>a Commissioner’s Instruction</w:t>
      </w:r>
      <w:r w:rsidR="00AD66C6" w:rsidRPr="00DA4026">
        <w:t xml:space="preserve">. </w:t>
      </w:r>
      <w:r w:rsidR="003F1FF6" w:rsidRPr="00DA4026">
        <w:t xml:space="preserve">The process </w:t>
      </w:r>
      <w:r w:rsidR="00063A10" w:rsidRPr="00DA4026">
        <w:t xml:space="preserve">to </w:t>
      </w:r>
      <w:r w:rsidR="003F1FF6" w:rsidRPr="00DA4026">
        <w:t xml:space="preserve">amend </w:t>
      </w:r>
      <w:r w:rsidR="002F2973" w:rsidRPr="00DA4026">
        <w:t xml:space="preserve">Youth Custodial Rules and COPPs </w:t>
      </w:r>
      <w:r w:rsidR="003F1FF6" w:rsidRPr="00DA4026">
        <w:t xml:space="preserve">is provided in </w:t>
      </w:r>
      <w:hyperlink w:anchor="_Appendix_1_–" w:history="1">
        <w:r w:rsidR="002F2973" w:rsidRPr="00BE2F39">
          <w:rPr>
            <w:rStyle w:val="Hyperlink"/>
          </w:rPr>
          <w:t>Appendix 1</w:t>
        </w:r>
      </w:hyperlink>
      <w:r w:rsidR="00AD66C6" w:rsidRPr="00DA4026">
        <w:t>.</w:t>
      </w:r>
    </w:p>
    <w:p w14:paraId="6773CB0C" w14:textId="1A62A00D" w:rsidR="00457B82" w:rsidRPr="00DA4026" w:rsidRDefault="00457B82" w:rsidP="00963CC1">
      <w:pPr>
        <w:pStyle w:val="Heading2"/>
      </w:pPr>
      <w:bookmarkStart w:id="134" w:name="_Toc143680156"/>
      <w:r w:rsidRPr="00DA4026">
        <w:t xml:space="preserve">Version </w:t>
      </w:r>
      <w:r w:rsidR="006700AD">
        <w:t>c</w:t>
      </w:r>
      <w:r w:rsidRPr="00DA4026">
        <w:t>ontrol</w:t>
      </w:r>
      <w:bookmarkEnd w:id="134"/>
    </w:p>
    <w:p w14:paraId="4907B95C" w14:textId="5493DD2C" w:rsidR="001945EB" w:rsidRPr="00DA4026" w:rsidRDefault="00AD66C6" w:rsidP="006C0B67">
      <w:r w:rsidRPr="00DA4026">
        <w:t xml:space="preserve">Every published </w:t>
      </w:r>
      <w:r w:rsidR="000D36D6" w:rsidRPr="00DA4026">
        <w:t>Youth Custodial Rule</w:t>
      </w:r>
      <w:r w:rsidR="00274222">
        <w:t xml:space="preserve">, </w:t>
      </w:r>
      <w:r w:rsidRPr="00DA4026">
        <w:t xml:space="preserve">COPP </w:t>
      </w:r>
      <w:r w:rsidR="00274222">
        <w:t xml:space="preserve">and LOP </w:t>
      </w:r>
      <w:r w:rsidRPr="00DA4026">
        <w:t xml:space="preserve">must have a document history. </w:t>
      </w:r>
      <w:r w:rsidR="003A6D2E" w:rsidRPr="00DA4026">
        <w:t xml:space="preserve">A document history </w:t>
      </w:r>
      <w:r w:rsidRPr="00DA4026">
        <w:t xml:space="preserve">is a historical record of when </w:t>
      </w:r>
      <w:r w:rsidR="003A6D2E" w:rsidRPr="00DA4026">
        <w:t xml:space="preserve">that document </w:t>
      </w:r>
      <w:r w:rsidRPr="00DA4026">
        <w:t>was published, amended, revoked and who was consulted. Each entry must provide a brief statement to explain the change.</w:t>
      </w:r>
    </w:p>
    <w:p w14:paraId="485EEB38" w14:textId="3F31F51C" w:rsidR="00187147" w:rsidRPr="00EC6070" w:rsidRDefault="00AC70D4" w:rsidP="00EC6070">
      <w:pPr>
        <w:pStyle w:val="Heading1"/>
      </w:pPr>
      <w:bookmarkStart w:id="135" w:name="_Diversity_Impact_Assessment"/>
      <w:bookmarkStart w:id="136" w:name="_Toc439858875"/>
      <w:bookmarkStart w:id="137" w:name="_Toc461461202"/>
      <w:bookmarkStart w:id="138" w:name="_Toc501114313"/>
      <w:bookmarkStart w:id="139" w:name="_Toc143680157"/>
      <w:bookmarkEnd w:id="135"/>
      <w:r w:rsidRPr="00EC6070">
        <w:t>D</w:t>
      </w:r>
      <w:r w:rsidR="00187147" w:rsidRPr="00EC6070">
        <w:t>iversity Impact Assessment</w:t>
      </w:r>
      <w:bookmarkEnd w:id="136"/>
      <w:bookmarkEnd w:id="137"/>
      <w:bookmarkEnd w:id="138"/>
      <w:bookmarkEnd w:id="139"/>
    </w:p>
    <w:p w14:paraId="7C72934A" w14:textId="62B2CD2D" w:rsidR="008D3428" w:rsidRPr="00DA4026" w:rsidRDefault="00520B70" w:rsidP="006C0B67">
      <w:r w:rsidRPr="00DA4026">
        <w:t xml:space="preserve">Corrective Services has a legal responsibility </w:t>
      </w:r>
      <w:r w:rsidR="0064201E" w:rsidRPr="00DA4026">
        <w:t>to ensure non-discrimination in a range of area</w:t>
      </w:r>
      <w:r w:rsidR="001322A5" w:rsidRPr="00DA4026">
        <w:t>s</w:t>
      </w:r>
      <w:r w:rsidR="0064201E" w:rsidRPr="00DA4026">
        <w:t xml:space="preserve"> including the way services are delivered. An impact assessment of a</w:t>
      </w:r>
      <w:r w:rsidR="009F15D7" w:rsidRPr="00DA4026">
        <w:t>n</w:t>
      </w:r>
      <w:r w:rsidR="0064201E" w:rsidRPr="00DA4026">
        <w:t xml:space="preserve"> </w:t>
      </w:r>
      <w:r w:rsidR="00B15B4F">
        <w:t>Operational Instrument</w:t>
      </w:r>
      <w:r w:rsidR="009F15D7" w:rsidRPr="00DA4026">
        <w:t xml:space="preserve"> </w:t>
      </w:r>
      <w:r w:rsidR="001322A5" w:rsidRPr="00DA4026">
        <w:t xml:space="preserve">that is new or being revised is a practical way for Corrective Services to promote equality and awareness of the rights of diverse service users, in particular Aboriginal and Torres Strait Islanders and ethnic and other social minority </w:t>
      </w:r>
      <w:r w:rsidR="00D526AA" w:rsidRPr="00DA4026">
        <w:t>groups and</w:t>
      </w:r>
      <w:r w:rsidR="001322A5" w:rsidRPr="00DA4026">
        <w:t xml:space="preserve"> ensure compliance with Federal and State discrimination and equal opportunity legislation. </w:t>
      </w:r>
    </w:p>
    <w:p w14:paraId="528976D1" w14:textId="77777777" w:rsidR="008D3428" w:rsidRPr="00DA4026" w:rsidRDefault="008D3428" w:rsidP="00452268"/>
    <w:p w14:paraId="7EA0105B" w14:textId="77777777" w:rsidR="009C348D" w:rsidRPr="00DA4026" w:rsidRDefault="00187147" w:rsidP="006C0B67">
      <w:r w:rsidRPr="00DA4026">
        <w:t>The development or amendment of</w:t>
      </w:r>
      <w:r w:rsidR="007B4F28" w:rsidRPr="00DA4026">
        <w:t xml:space="preserve"> all </w:t>
      </w:r>
      <w:r w:rsidR="000D36D6" w:rsidRPr="00DA4026">
        <w:t xml:space="preserve">Youth Custodial Rules and </w:t>
      </w:r>
      <w:r w:rsidR="0024441D" w:rsidRPr="00DA4026">
        <w:t>COPPs</w:t>
      </w:r>
      <w:r w:rsidR="007B4F28" w:rsidRPr="00DA4026">
        <w:t xml:space="preserve"> </w:t>
      </w:r>
      <w:r w:rsidR="001322A5" w:rsidRPr="00DA4026">
        <w:t>therefore includes</w:t>
      </w:r>
      <w:r w:rsidRPr="00DA4026">
        <w:t xml:space="preserve"> an assessment of the impact of the instrument on diversity and substantive equality, with particular attention to </w:t>
      </w:r>
      <w:r w:rsidR="001322A5" w:rsidRPr="00DA4026">
        <w:t>non-</w:t>
      </w:r>
      <w:r w:rsidRPr="00DA4026">
        <w:t>discrimination on the grounds of race, gender, and impairment.</w:t>
      </w:r>
    </w:p>
    <w:p w14:paraId="5DA06A7E" w14:textId="77777777" w:rsidR="001322A5" w:rsidRPr="00DA4026" w:rsidRDefault="001322A5" w:rsidP="00452268"/>
    <w:p w14:paraId="6E22524A" w14:textId="1D53D0A9" w:rsidR="006A5313" w:rsidRPr="00DA4026" w:rsidRDefault="00187147" w:rsidP="006C0B67">
      <w:r w:rsidRPr="00DA4026">
        <w:t xml:space="preserve">Assessments are </w:t>
      </w:r>
      <w:r w:rsidR="009C348D" w:rsidRPr="00DA4026">
        <w:t xml:space="preserve">coordinated </w:t>
      </w:r>
      <w:r w:rsidR="001322A5" w:rsidRPr="00DA4026">
        <w:t xml:space="preserve">and carried out </w:t>
      </w:r>
      <w:r w:rsidR="009C348D" w:rsidRPr="00DA4026">
        <w:t xml:space="preserve">by </w:t>
      </w:r>
      <w:r w:rsidR="00BE2F39">
        <w:t>Operational Policy</w:t>
      </w:r>
      <w:r w:rsidR="001322A5" w:rsidRPr="00DA4026">
        <w:t xml:space="preserve"> and </w:t>
      </w:r>
      <w:r w:rsidR="009C348D" w:rsidRPr="00DA4026">
        <w:t xml:space="preserve">the use </w:t>
      </w:r>
      <w:r w:rsidR="00204A1E">
        <w:t xml:space="preserve">of </w:t>
      </w:r>
      <w:r w:rsidR="009C348D" w:rsidRPr="00DA4026">
        <w:t xml:space="preserve">the Diversity Impact Assessment template </w:t>
      </w:r>
      <w:r w:rsidR="008D3428" w:rsidRPr="00DA4026">
        <w:t xml:space="preserve">(available from </w:t>
      </w:r>
      <w:hyperlink r:id="rId21" w:history="1">
        <w:r w:rsidR="00BE2F39">
          <w:rPr>
            <w:rStyle w:val="Hyperlink"/>
          </w:rPr>
          <w:t>Operational Policy</w:t>
        </w:r>
      </w:hyperlink>
      <w:r w:rsidR="008D3428" w:rsidRPr="00DA4026">
        <w:t xml:space="preserve">) </w:t>
      </w:r>
      <w:r w:rsidR="009C348D" w:rsidRPr="00DA4026">
        <w:t xml:space="preserve">developed in </w:t>
      </w:r>
      <w:r w:rsidR="001322A5" w:rsidRPr="00DA4026">
        <w:t xml:space="preserve">accordance with the </w:t>
      </w:r>
      <w:r w:rsidR="009C348D" w:rsidRPr="00DA4026">
        <w:t>Equal Opportunity Commission</w:t>
      </w:r>
      <w:r w:rsidR="001322A5" w:rsidRPr="00DA4026">
        <w:t xml:space="preserve"> guidelines</w:t>
      </w:r>
      <w:r w:rsidR="001322A5" w:rsidRPr="00DA4026">
        <w:rPr>
          <w:rStyle w:val="FootnoteReference"/>
        </w:rPr>
        <w:footnoteReference w:id="4"/>
      </w:r>
      <w:r w:rsidR="009C348D" w:rsidRPr="00DA4026">
        <w:t xml:space="preserve">. To provide diverse perspectives, </w:t>
      </w:r>
      <w:r w:rsidR="006A5313" w:rsidRPr="00DA4026">
        <w:t>where possible the group conducting the Diversity Impact Assessment will include a</w:t>
      </w:r>
      <w:r w:rsidR="009C348D" w:rsidRPr="00DA4026">
        <w:t xml:space="preserve"> </w:t>
      </w:r>
      <w:r w:rsidR="006A5313" w:rsidRPr="00DA4026">
        <w:t>mix of female and male</w:t>
      </w:r>
      <w:r w:rsidR="00E342AB" w:rsidRPr="00DA4026">
        <w:t xml:space="preserve"> </w:t>
      </w:r>
      <w:r w:rsidR="006A5313" w:rsidRPr="00DA4026">
        <w:t>representatives from</w:t>
      </w:r>
      <w:r w:rsidR="005922F1" w:rsidRPr="00DA4026">
        <w:t xml:space="preserve"> internal and external stakeholders</w:t>
      </w:r>
      <w:r w:rsidR="001322A5" w:rsidRPr="00DA4026">
        <w:t xml:space="preserve">. </w:t>
      </w:r>
      <w:r w:rsidR="005922F1" w:rsidRPr="00DA4026">
        <w:t xml:space="preserve"> </w:t>
      </w:r>
    </w:p>
    <w:p w14:paraId="35BBDE04" w14:textId="77777777" w:rsidR="00BA433D" w:rsidRPr="00DA4026" w:rsidRDefault="00BA433D" w:rsidP="00452268"/>
    <w:p w14:paraId="0341001F" w14:textId="1ECF571B" w:rsidR="002E6DF0" w:rsidRPr="00EC6070" w:rsidRDefault="002E6DF0" w:rsidP="00EC6070">
      <w:pPr>
        <w:pStyle w:val="Heading1"/>
      </w:pPr>
      <w:bookmarkStart w:id="140" w:name="_Toc143680158"/>
      <w:r w:rsidRPr="00EC6070">
        <w:t>Assurance</w:t>
      </w:r>
      <w:bookmarkEnd w:id="140"/>
    </w:p>
    <w:p w14:paraId="6C397961" w14:textId="60F7CE3E" w:rsidR="006C0B67" w:rsidRDefault="002A4A9B" w:rsidP="00395B77">
      <w:r w:rsidRPr="00DA4026">
        <w:t>Controls and compliance wi</w:t>
      </w:r>
      <w:r w:rsidR="003A6D2E" w:rsidRPr="00DA4026">
        <w:t>th</w:t>
      </w:r>
      <w:r w:rsidRPr="00DA4026">
        <w:t xml:space="preserve"> </w:t>
      </w:r>
      <w:r w:rsidR="001400BE" w:rsidRPr="00DA4026">
        <w:t xml:space="preserve">the </w:t>
      </w:r>
      <w:r w:rsidR="004217E4" w:rsidRPr="00DA4026">
        <w:t>Operational Instruments</w:t>
      </w:r>
      <w:r w:rsidR="009F15D7" w:rsidRPr="00DA4026">
        <w:t xml:space="preserve"> </w:t>
      </w:r>
      <w:r w:rsidR="001E39C7" w:rsidRPr="00DA4026">
        <w:t>created in accordance with this Framework</w:t>
      </w:r>
      <w:r w:rsidR="00204A1E">
        <w:t>.</w:t>
      </w:r>
      <w:r w:rsidR="001E39C7" w:rsidRPr="00DA4026">
        <w:t xml:space="preserve"> will </w:t>
      </w:r>
      <w:r w:rsidRPr="00DA4026">
        <w:t xml:space="preserve">be monitored </w:t>
      </w:r>
      <w:r w:rsidR="001400BE" w:rsidRPr="00DA4026">
        <w:t xml:space="preserve">in accordance </w:t>
      </w:r>
      <w:r w:rsidR="0000385B">
        <w:t>with</w:t>
      </w:r>
      <w:r w:rsidR="006F3128">
        <w:t xml:space="preserve"> the Department’s Assurance Framework.</w:t>
      </w:r>
      <w:r w:rsidR="0000385B">
        <w:t xml:space="preserve"> </w:t>
      </w:r>
    </w:p>
    <w:p w14:paraId="20DEEE3F" w14:textId="66BBBEF8" w:rsidR="001E39C7" w:rsidRPr="006C0B67" w:rsidRDefault="001E39C7" w:rsidP="006C0B67">
      <w:pPr>
        <w:sectPr w:rsidR="001E39C7" w:rsidRPr="006C0B67" w:rsidSect="006252C3">
          <w:headerReference w:type="default" r:id="rId22"/>
          <w:footerReference w:type="default" r:id="rId23"/>
          <w:pgSz w:w="11900" w:h="16840"/>
          <w:pgMar w:top="1440" w:right="1440" w:bottom="1160" w:left="1440" w:header="576" w:footer="576" w:gutter="0"/>
          <w:cols w:space="708"/>
          <w:docGrid w:linePitch="360"/>
        </w:sectPr>
      </w:pPr>
    </w:p>
    <w:p w14:paraId="23669F4F" w14:textId="615379B4" w:rsidR="00024A6E" w:rsidRPr="00DA4026" w:rsidRDefault="006700AD" w:rsidP="004527CF">
      <w:pPr>
        <w:pStyle w:val="Heading1"/>
      </w:pPr>
      <w:bookmarkStart w:id="141" w:name="_Attachment_A:_Prison"/>
      <w:bookmarkStart w:id="142" w:name="_Attachment_B:_Youth"/>
      <w:bookmarkStart w:id="143" w:name="_Toc143680159"/>
      <w:bookmarkEnd w:id="141"/>
      <w:bookmarkEnd w:id="142"/>
      <w:r>
        <w:lastRenderedPageBreak/>
        <w:t>Glossary and a</w:t>
      </w:r>
      <w:r w:rsidR="00024A6E" w:rsidRPr="00DA4026">
        <w:t>cronyms</w:t>
      </w:r>
      <w:bookmarkEnd w:id="143"/>
    </w:p>
    <w:tbl>
      <w:tblPr>
        <w:tblStyle w:val="LightGrid-Accent2"/>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85" w:type="dxa"/>
          <w:left w:w="85" w:type="dxa"/>
          <w:bottom w:w="85" w:type="dxa"/>
          <w:right w:w="85" w:type="dxa"/>
        </w:tblCellMar>
        <w:tblLook w:val="04A0" w:firstRow="1" w:lastRow="0" w:firstColumn="1" w:lastColumn="0" w:noHBand="0" w:noVBand="1"/>
      </w:tblPr>
      <w:tblGrid>
        <w:gridCol w:w="2405"/>
        <w:gridCol w:w="6605"/>
      </w:tblGrid>
      <w:tr w:rsidR="00024A6E" w:rsidRPr="00DA4026" w14:paraId="201A94CD" w14:textId="77777777" w:rsidTr="0045226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05" w:type="dxa"/>
            <w:tcBorders>
              <w:top w:val="none" w:sz="0" w:space="0" w:color="auto"/>
              <w:left w:val="none" w:sz="0" w:space="0" w:color="auto"/>
              <w:bottom w:val="single" w:sz="4" w:space="0" w:color="BFBFBF" w:themeColor="background1" w:themeShade="BF"/>
              <w:right w:val="none" w:sz="0" w:space="0" w:color="auto"/>
            </w:tcBorders>
            <w:shd w:val="clear" w:color="auto" w:fill="6A1A41"/>
          </w:tcPr>
          <w:p w14:paraId="32FA6AEC" w14:textId="77777777" w:rsidR="00024A6E" w:rsidRPr="006252C3" w:rsidRDefault="00024A6E" w:rsidP="006252C3">
            <w:r w:rsidRPr="006252C3">
              <w:t>Term</w:t>
            </w:r>
          </w:p>
        </w:tc>
        <w:tc>
          <w:tcPr>
            <w:tcW w:w="6605" w:type="dxa"/>
            <w:tcBorders>
              <w:top w:val="none" w:sz="0" w:space="0" w:color="auto"/>
              <w:left w:val="none" w:sz="0" w:space="0" w:color="auto"/>
              <w:bottom w:val="single" w:sz="4" w:space="0" w:color="BFBFBF" w:themeColor="background1" w:themeShade="BF"/>
              <w:right w:val="none" w:sz="0" w:space="0" w:color="auto"/>
            </w:tcBorders>
            <w:shd w:val="clear" w:color="auto" w:fill="6A1A41"/>
          </w:tcPr>
          <w:p w14:paraId="4BE4B5AD" w14:textId="77777777" w:rsidR="00024A6E" w:rsidRPr="006252C3" w:rsidRDefault="00024A6E" w:rsidP="006252C3">
            <w:pPr>
              <w:cnfStyle w:val="100000000000" w:firstRow="1" w:lastRow="0" w:firstColumn="0" w:lastColumn="0" w:oddVBand="0" w:evenVBand="0" w:oddHBand="0" w:evenHBand="0" w:firstRowFirstColumn="0" w:firstRowLastColumn="0" w:lastRowFirstColumn="0" w:lastRowLastColumn="0"/>
            </w:pPr>
            <w:r w:rsidRPr="006252C3">
              <w:t xml:space="preserve">Definition </w:t>
            </w:r>
          </w:p>
        </w:tc>
      </w:tr>
      <w:tr w:rsidR="00024A6E" w:rsidRPr="00DA4026" w14:paraId="07EE3587" w14:textId="77777777" w:rsidTr="004522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36CB45FA" w14:textId="77777777" w:rsidR="00024A6E" w:rsidRPr="00524957" w:rsidRDefault="005922F1" w:rsidP="00790FA6">
            <w:pPr>
              <w:rPr>
                <w:b w:val="0"/>
              </w:rPr>
            </w:pPr>
            <w:r w:rsidRPr="00524957">
              <w:rPr>
                <w:b w:val="0"/>
              </w:rPr>
              <w:t>Chief Executive Officer</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2F4868EE" w14:textId="77777777" w:rsidR="00024A6E" w:rsidRPr="00DA4026" w:rsidRDefault="005922F1" w:rsidP="006C0B67">
            <w:pPr>
              <w:cnfStyle w:val="000000100000" w:firstRow="0" w:lastRow="0" w:firstColumn="0" w:lastColumn="0" w:oddVBand="0" w:evenVBand="0" w:oddHBand="1" w:evenHBand="0" w:firstRowFirstColumn="0" w:firstRowLastColumn="0" w:lastRowFirstColumn="0" w:lastRowLastColumn="0"/>
            </w:pPr>
            <w:r w:rsidRPr="00DA4026">
              <w:t>Director General of the Department of Justice.</w:t>
            </w:r>
          </w:p>
        </w:tc>
      </w:tr>
      <w:tr w:rsidR="005922F1" w:rsidRPr="00DA4026" w14:paraId="3E48A377" w14:textId="77777777" w:rsidTr="004522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58881EF5" w14:textId="77777777" w:rsidR="005922F1" w:rsidRPr="00790FA6" w:rsidRDefault="005922F1" w:rsidP="00790FA6">
            <w:pPr>
              <w:rPr>
                <w:b w:val="0"/>
              </w:rPr>
            </w:pPr>
            <w:r w:rsidRPr="00790FA6">
              <w:rPr>
                <w:b w:val="0"/>
              </w:rPr>
              <w:t>Commissioner’s Instruction</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79188F91" w14:textId="79F9C4AC" w:rsidR="005922F1" w:rsidRPr="00DA4026" w:rsidRDefault="008D3428" w:rsidP="006C0B67">
            <w:pPr>
              <w:cnfStyle w:val="000000010000" w:firstRow="0" w:lastRow="0" w:firstColumn="0" w:lastColumn="0" w:oddVBand="0" w:evenVBand="0" w:oddHBand="0" w:evenHBand="1" w:firstRowFirstColumn="0" w:firstRowLastColumn="0" w:lastRowFirstColumn="0" w:lastRowLastColumn="0"/>
            </w:pPr>
            <w:r w:rsidRPr="00DA4026">
              <w:t>I</w:t>
            </w:r>
            <w:r w:rsidR="008B6CD7" w:rsidRPr="00DA4026">
              <w:t xml:space="preserve">nterim </w:t>
            </w:r>
            <w:r w:rsidR="004217E4" w:rsidRPr="00DA4026">
              <w:t>Operational Instruments</w:t>
            </w:r>
            <w:r w:rsidR="009F15D7" w:rsidRPr="00DA4026">
              <w:t xml:space="preserve"> </w:t>
            </w:r>
            <w:r w:rsidR="008B6CD7" w:rsidRPr="00DA4026">
              <w:t xml:space="preserve">that support COPPs </w:t>
            </w:r>
            <w:r w:rsidR="008B6CD7" w:rsidRPr="00DA4026">
              <w:rPr>
                <w:rFonts w:cs="Arial"/>
              </w:rPr>
              <w:t xml:space="preserve">and </w:t>
            </w:r>
            <w:r w:rsidR="008B6CD7" w:rsidRPr="00DA4026">
              <w:t>provide the parameters for how legislation will be applied</w:t>
            </w:r>
            <w:r w:rsidR="008B6CD7" w:rsidRPr="00DA4026">
              <w:rPr>
                <w:rFonts w:cs="Arial"/>
              </w:rPr>
              <w:t xml:space="preserve"> for the management of BHDC and young people. </w:t>
            </w:r>
          </w:p>
        </w:tc>
      </w:tr>
      <w:tr w:rsidR="00FE07B9" w:rsidRPr="00DA4026" w14:paraId="6773DCCF" w14:textId="77777777" w:rsidTr="004522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03B3D464" w14:textId="77777777" w:rsidR="00FE07B9" w:rsidRPr="00790FA6" w:rsidRDefault="00FE07B9" w:rsidP="00790FA6">
            <w:pPr>
              <w:rPr>
                <w:b w:val="0"/>
              </w:rPr>
            </w:pPr>
            <w:r w:rsidRPr="00790FA6">
              <w:rPr>
                <w:b w:val="0"/>
              </w:rPr>
              <w:t>Commissioner of Corrective Services</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24E7B0BC" w14:textId="77777777" w:rsidR="00FE07B9" w:rsidRPr="00DA4026" w:rsidRDefault="005922F1" w:rsidP="006C0B67">
            <w:pPr>
              <w:cnfStyle w:val="000000100000" w:firstRow="0" w:lastRow="0" w:firstColumn="0" w:lastColumn="0" w:oddVBand="0" w:evenVBand="0" w:oddHBand="1" w:evenHBand="0" w:firstRowFirstColumn="0" w:firstRowLastColumn="0" w:lastRowFirstColumn="0" w:lastRowLastColumn="0"/>
            </w:pPr>
            <w:r w:rsidRPr="00DA4026">
              <w:t>The position designated by the Director General as responsible for the management of the Corrective Services Division of the Department of Justice.</w:t>
            </w:r>
            <w:r w:rsidR="003E0E7F" w:rsidRPr="00DA4026">
              <w:t xml:space="preserve"> The Commissioner also holds the title of Deputy Director General. </w:t>
            </w:r>
          </w:p>
        </w:tc>
      </w:tr>
      <w:tr w:rsidR="00510BA7" w:rsidRPr="00DA4026" w14:paraId="1BD37DC0" w14:textId="77777777" w:rsidTr="004522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62EADA19" w14:textId="26D8AC82" w:rsidR="00510BA7" w:rsidRPr="00790FA6" w:rsidRDefault="001C0238" w:rsidP="00790FA6">
            <w:pPr>
              <w:rPr>
                <w:b w:val="0"/>
              </w:rPr>
            </w:pPr>
            <w:r w:rsidRPr="00790FA6">
              <w:rPr>
                <w:b w:val="0"/>
              </w:rPr>
              <w:t xml:space="preserve">Commissioner’s </w:t>
            </w:r>
            <w:r w:rsidR="00481577" w:rsidRPr="00790FA6">
              <w:rPr>
                <w:b w:val="0"/>
              </w:rPr>
              <w:t>Operating</w:t>
            </w:r>
            <w:r w:rsidR="00BE2F39" w:rsidRPr="00790FA6">
              <w:rPr>
                <w:b w:val="0"/>
              </w:rPr>
              <w:t xml:space="preserve"> </w:t>
            </w:r>
            <w:r w:rsidRPr="00790FA6">
              <w:rPr>
                <w:b w:val="0"/>
              </w:rPr>
              <w:t>Policy and Procedure</w:t>
            </w:r>
            <w:r w:rsidR="008D3428" w:rsidRPr="00790FA6">
              <w:rPr>
                <w:b w:val="0"/>
              </w:rPr>
              <w:t xml:space="preserve"> (COPP)</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66BDD64F" w14:textId="6D917A48" w:rsidR="001C0238" w:rsidRPr="00DA4026" w:rsidRDefault="004217E4" w:rsidP="006C0B67">
            <w:pPr>
              <w:cnfStyle w:val="000000010000" w:firstRow="0" w:lastRow="0" w:firstColumn="0" w:lastColumn="0" w:oddVBand="0" w:evenVBand="0" w:oddHBand="0" w:evenHBand="1" w:firstRowFirstColumn="0" w:firstRowLastColumn="0" w:lastRowFirstColumn="0" w:lastRowLastColumn="0"/>
            </w:pPr>
            <w:r w:rsidRPr="00DA4026">
              <w:t>Operational Instruments</w:t>
            </w:r>
            <w:r w:rsidR="008B6CD7" w:rsidRPr="00DA4026">
              <w:t xml:space="preserve"> that provide instructions to staff how the relevant legislative requirements are implemented.</w:t>
            </w:r>
          </w:p>
        </w:tc>
      </w:tr>
      <w:tr w:rsidR="003B10B1" w:rsidRPr="00DA4026" w14:paraId="40EBCD75" w14:textId="77777777" w:rsidTr="004522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1B8BFB8E" w14:textId="77777777" w:rsidR="003B10B1" w:rsidRPr="00405527" w:rsidRDefault="003B10B1" w:rsidP="00790FA6">
            <w:pPr>
              <w:rPr>
                <w:b w:val="0"/>
              </w:rPr>
            </w:pPr>
            <w:r w:rsidRPr="00405527">
              <w:rPr>
                <w:b w:val="0"/>
              </w:rPr>
              <w:t>Corrective Services</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643E3107" w14:textId="77777777" w:rsidR="003B10B1" w:rsidRPr="00DA4026" w:rsidRDefault="00960EBB" w:rsidP="006C0B67">
            <w:pPr>
              <w:cnfStyle w:val="000000100000" w:firstRow="0" w:lastRow="0" w:firstColumn="0" w:lastColumn="0" w:oddVBand="0" w:evenVBand="0" w:oddHBand="1" w:evenHBand="0" w:firstRowFirstColumn="0" w:firstRowLastColumn="0" w:lastRowFirstColumn="0" w:lastRowLastColumn="0"/>
            </w:pPr>
            <w:r w:rsidRPr="00DA4026">
              <w:t>A division of the Department of Justice that provides support to the justice system and the community of Western Australia by ensuring the security and safety of detainees and prisoners as well as offenders on community-based orders, with a focus on rehabilitation.</w:t>
            </w:r>
          </w:p>
        </w:tc>
      </w:tr>
      <w:tr w:rsidR="00405527" w:rsidRPr="00DA4026" w14:paraId="4F1C7345" w14:textId="77777777" w:rsidTr="004522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50F72568" w14:textId="16045E0E" w:rsidR="00405527" w:rsidRPr="00405527" w:rsidRDefault="00405527" w:rsidP="00405527">
            <w:pPr>
              <w:rPr>
                <w:b w:val="0"/>
              </w:rPr>
            </w:pPr>
            <w:r w:rsidRPr="00405527">
              <w:rPr>
                <w:b w:val="0"/>
              </w:rPr>
              <w:t xml:space="preserve">Local </w:t>
            </w:r>
            <w:r>
              <w:rPr>
                <w:b w:val="0"/>
              </w:rPr>
              <w:t>Operating Procedure (LOP)</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3462D89B" w14:textId="24130E79" w:rsidR="00405527" w:rsidRPr="00DA4026" w:rsidRDefault="00405527" w:rsidP="00405527">
            <w:pPr>
              <w:cnfStyle w:val="000000010000" w:firstRow="0" w:lastRow="0" w:firstColumn="0" w:lastColumn="0" w:oddVBand="0" w:evenVBand="0" w:oddHBand="0" w:evenHBand="1" w:firstRowFirstColumn="0" w:firstRowLastColumn="0" w:lastRowFirstColumn="0" w:lastRowLastColumn="0"/>
            </w:pPr>
            <w:r w:rsidRPr="00DA4026">
              <w:t xml:space="preserve">Operational Instruments that provide </w:t>
            </w:r>
            <w:r>
              <w:t>procedural guidance</w:t>
            </w:r>
            <w:r w:rsidRPr="00DA4026">
              <w:t xml:space="preserve"> to staff how the relevant </w:t>
            </w:r>
            <w:r>
              <w:t>COPP</w:t>
            </w:r>
            <w:r w:rsidRPr="00DA4026">
              <w:t xml:space="preserve"> are </w:t>
            </w:r>
            <w:r>
              <w:t>applied.</w:t>
            </w:r>
          </w:p>
        </w:tc>
      </w:tr>
      <w:tr w:rsidR="00F436EC" w:rsidRPr="00DA4026" w14:paraId="2C6F5314" w14:textId="77777777" w:rsidTr="004522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3135DB45" w14:textId="09CAAA03" w:rsidR="00F436EC" w:rsidRPr="00405527" w:rsidRDefault="007B3159" w:rsidP="00790FA6">
            <w:pPr>
              <w:rPr>
                <w:b w:val="0"/>
              </w:rPr>
            </w:pPr>
            <w:r w:rsidRPr="00405527">
              <w:rPr>
                <w:b w:val="0"/>
              </w:rPr>
              <w:t>O</w:t>
            </w:r>
            <w:r w:rsidR="00F436EC" w:rsidRPr="00405527">
              <w:rPr>
                <w:b w:val="0"/>
              </w:rPr>
              <w:t xml:space="preserve">perational </w:t>
            </w:r>
            <w:r w:rsidRPr="00405527">
              <w:rPr>
                <w:b w:val="0"/>
              </w:rPr>
              <w:t>I</w:t>
            </w:r>
            <w:r w:rsidR="00F436EC" w:rsidRPr="00405527">
              <w:rPr>
                <w:b w:val="0"/>
              </w:rPr>
              <w:t>nstruments</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7A29B0C4" w14:textId="77777777" w:rsidR="00F436EC" w:rsidRPr="00DA4026" w:rsidRDefault="008B6CD7" w:rsidP="006C0B67">
            <w:pPr>
              <w:cnfStyle w:val="000000100000" w:firstRow="0" w:lastRow="0" w:firstColumn="0" w:lastColumn="0" w:oddVBand="0" w:evenVBand="0" w:oddHBand="1" w:evenHBand="0" w:firstRowFirstColumn="0" w:firstRowLastColumn="0" w:lastRowFirstColumn="0" w:lastRowLastColumn="0"/>
            </w:pPr>
            <w:r w:rsidRPr="00DA4026">
              <w:t xml:space="preserve">Inclusive of </w:t>
            </w:r>
            <w:r w:rsidR="00F436EC" w:rsidRPr="00DA4026">
              <w:t>Youth Custodial Rules, Commissioner’s Operating Policies and Procedures and Commissioner’s Instructions.</w:t>
            </w:r>
          </w:p>
        </w:tc>
      </w:tr>
      <w:tr w:rsidR="00FE07B9" w:rsidRPr="00DA4026" w14:paraId="1EB66292" w14:textId="77777777" w:rsidTr="004522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45D2F41E" w14:textId="082C288A" w:rsidR="00FE07B9" w:rsidRPr="00790FA6" w:rsidRDefault="00BE2F39" w:rsidP="00790FA6">
            <w:pPr>
              <w:rPr>
                <w:b w:val="0"/>
              </w:rPr>
            </w:pPr>
            <w:r w:rsidRPr="00790FA6">
              <w:rPr>
                <w:b w:val="0"/>
              </w:rPr>
              <w:t>Operational Policy</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48EBF22C" w14:textId="1C9BCFDD" w:rsidR="00FE07B9" w:rsidRPr="00DA4026" w:rsidRDefault="008D3428" w:rsidP="006C0B67">
            <w:pPr>
              <w:cnfStyle w:val="000000010000" w:firstRow="0" w:lastRow="0" w:firstColumn="0" w:lastColumn="0" w:oddVBand="0" w:evenVBand="0" w:oddHBand="0" w:evenHBand="1" w:firstRowFirstColumn="0" w:firstRowLastColumn="0" w:lastRowFirstColumn="0" w:lastRowLastColumn="0"/>
            </w:pPr>
            <w:r w:rsidRPr="00DA4026">
              <w:t>A</w:t>
            </w:r>
            <w:r w:rsidR="008B6CD7" w:rsidRPr="00DA4026">
              <w:t xml:space="preserve">n administrative branch of Corrective Services responsible for the development of </w:t>
            </w:r>
            <w:r w:rsidR="004217E4" w:rsidRPr="00DA4026">
              <w:t>Operational Instruments</w:t>
            </w:r>
            <w:r w:rsidR="009F15D7" w:rsidRPr="00DA4026">
              <w:t xml:space="preserve"> </w:t>
            </w:r>
            <w:r w:rsidR="008B6CD7" w:rsidRPr="00DA4026">
              <w:t xml:space="preserve">for the adult and youth custodial operational areas. </w:t>
            </w:r>
          </w:p>
        </w:tc>
      </w:tr>
      <w:tr w:rsidR="00791F6D" w:rsidRPr="00DA4026" w14:paraId="233710F9" w14:textId="77777777" w:rsidTr="004522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55F033AF" w14:textId="07BEB965" w:rsidR="00791F6D" w:rsidRPr="00790FA6" w:rsidRDefault="007B3159" w:rsidP="00790FA6">
            <w:pPr>
              <w:rPr>
                <w:b w:val="0"/>
              </w:rPr>
            </w:pPr>
            <w:r w:rsidRPr="00790FA6">
              <w:rPr>
                <w:b w:val="0"/>
              </w:rPr>
              <w:t>S</w:t>
            </w:r>
            <w:r w:rsidR="00791F6D" w:rsidRPr="00790FA6">
              <w:rPr>
                <w:b w:val="0"/>
              </w:rPr>
              <w:t>taff</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7AFBA6B3" w14:textId="6964B866" w:rsidR="00791F6D" w:rsidRPr="00DA4026" w:rsidRDefault="00791F6D" w:rsidP="00F74A2F">
            <w:pPr>
              <w:cnfStyle w:val="000000100000" w:firstRow="0" w:lastRow="0" w:firstColumn="0" w:lastColumn="0" w:oddVBand="0" w:evenVBand="0" w:oddHBand="1" w:evenHBand="0" w:firstRowFirstColumn="0" w:firstRowLastColumn="0" w:lastRowFirstColumn="0" w:lastRowLastColumn="0"/>
            </w:pPr>
            <w:r w:rsidRPr="00DA4026">
              <w:t xml:space="preserve">All persons employed by the Department of </w:t>
            </w:r>
            <w:r w:rsidR="00F74A2F">
              <w:t>Justice</w:t>
            </w:r>
            <w:r w:rsidRPr="00DA4026">
              <w:t>. Also includes all contract workers authorised by the Commi</w:t>
            </w:r>
            <w:r w:rsidR="00012B8E" w:rsidRPr="00DA4026">
              <w:t>ssioner of Corrective Services.</w:t>
            </w:r>
          </w:p>
        </w:tc>
      </w:tr>
      <w:tr w:rsidR="00405527" w:rsidRPr="00DA4026" w14:paraId="106EFD24" w14:textId="77777777" w:rsidTr="004522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015954CB" w14:textId="3A1BA2CE" w:rsidR="00405527" w:rsidRPr="00405527" w:rsidRDefault="00405527" w:rsidP="00790FA6">
            <w:pPr>
              <w:rPr>
                <w:b w:val="0"/>
              </w:rPr>
            </w:pPr>
            <w:r w:rsidRPr="00405527">
              <w:rPr>
                <w:b w:val="0"/>
              </w:rPr>
              <w:t>Superintendent</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5B16B01C" w14:textId="583DCFB4" w:rsidR="00405527" w:rsidRPr="00DA4026" w:rsidRDefault="00405527" w:rsidP="00F74A2F">
            <w:pPr>
              <w:cnfStyle w:val="000000010000" w:firstRow="0" w:lastRow="0" w:firstColumn="0" w:lastColumn="0" w:oddVBand="0" w:evenVBand="0" w:oddHBand="0" w:evenHBand="1" w:firstRowFirstColumn="0" w:firstRowLastColumn="0" w:lastRowFirstColumn="0" w:lastRowLastColumn="0"/>
            </w:pPr>
            <w:r w:rsidRPr="00DA4026">
              <w:t xml:space="preserve">As defined in s 3 </w:t>
            </w:r>
            <w:r w:rsidRPr="00DA4026">
              <w:rPr>
                <w:i/>
              </w:rPr>
              <w:t>Young Offenders Act 1994.</w:t>
            </w:r>
          </w:p>
        </w:tc>
      </w:tr>
      <w:tr w:rsidR="00405527" w:rsidRPr="00DA4026" w14:paraId="0C1FE608" w14:textId="77777777" w:rsidTr="004522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6933CFDA" w14:textId="4C714EC1" w:rsidR="00405527" w:rsidRPr="00405527" w:rsidRDefault="00405527" w:rsidP="00790FA6">
            <w:pPr>
              <w:rPr>
                <w:b w:val="0"/>
              </w:rPr>
            </w:pPr>
            <w:r w:rsidRPr="00405527">
              <w:rPr>
                <w:b w:val="0"/>
              </w:rPr>
              <w:t>Superintendent’s Instruction</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03B9DB54" w14:textId="3D63276B" w:rsidR="00405527" w:rsidRPr="00DA4026" w:rsidRDefault="00405527" w:rsidP="00405527">
            <w:pPr>
              <w:cnfStyle w:val="000000100000" w:firstRow="0" w:lastRow="0" w:firstColumn="0" w:lastColumn="0" w:oddVBand="0" w:evenVBand="0" w:oddHBand="1" w:evenHBand="0" w:firstRowFirstColumn="0" w:firstRowLastColumn="0" w:lastRowFirstColumn="0" w:lastRowLastColumn="0"/>
            </w:pPr>
            <w:r w:rsidRPr="00DA4026">
              <w:t xml:space="preserve">Interim Operational Instruments </w:t>
            </w:r>
            <w:r>
              <w:t xml:space="preserve">that </w:t>
            </w:r>
            <w:r w:rsidR="00D526AA">
              <w:t>support</w:t>
            </w:r>
            <w:r>
              <w:t xml:space="preserve"> COPPs and </w:t>
            </w:r>
            <w:r w:rsidR="00BA5FC9">
              <w:t>LOPs and</w:t>
            </w:r>
            <w:r w:rsidRPr="00DA4026">
              <w:rPr>
                <w:rFonts w:cs="Arial"/>
              </w:rPr>
              <w:t xml:space="preserve"> </w:t>
            </w:r>
            <w:r w:rsidRPr="00DA4026">
              <w:t>provide the parameters for how legislation will be applied</w:t>
            </w:r>
            <w:r w:rsidRPr="00DA4026">
              <w:rPr>
                <w:rFonts w:cs="Arial"/>
              </w:rPr>
              <w:t xml:space="preserve"> for the management of BHDC and young people.</w:t>
            </w:r>
          </w:p>
        </w:tc>
      </w:tr>
      <w:tr w:rsidR="00405527" w:rsidRPr="00DA4026" w14:paraId="18FB9136" w14:textId="77777777" w:rsidTr="004522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66C926FD" w14:textId="74370104" w:rsidR="00405527" w:rsidRPr="00405527" w:rsidRDefault="00405527" w:rsidP="00405527">
            <w:pPr>
              <w:rPr>
                <w:b w:val="0"/>
              </w:rPr>
            </w:pPr>
            <w:r w:rsidRPr="00405527">
              <w:rPr>
                <w:b w:val="0"/>
              </w:rPr>
              <w:t>Superintendent’s Notice to Staff</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4DE9AF6C" w14:textId="08F9B40E" w:rsidR="00405527" w:rsidRPr="00DA4026" w:rsidRDefault="00405527" w:rsidP="00F74A2F">
            <w:pPr>
              <w:cnfStyle w:val="000000010000" w:firstRow="0" w:lastRow="0" w:firstColumn="0" w:lastColumn="0" w:oddVBand="0" w:evenVBand="0" w:oddHBand="0" w:evenHBand="1" w:firstRowFirstColumn="0" w:firstRowLastColumn="0" w:lastRowFirstColumn="0" w:lastRowLastColumn="0"/>
            </w:pPr>
            <w:r>
              <w:t>Communication tool used to inform staff BHDC of important information.</w:t>
            </w:r>
          </w:p>
        </w:tc>
      </w:tr>
      <w:tr w:rsidR="00791F6D" w:rsidRPr="00DA4026" w14:paraId="50B4D188" w14:textId="77777777" w:rsidTr="004522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1292E252" w14:textId="01BF8DE6" w:rsidR="00791F6D" w:rsidRPr="00790FA6" w:rsidRDefault="007B3159" w:rsidP="00790FA6">
            <w:pPr>
              <w:rPr>
                <w:b w:val="0"/>
              </w:rPr>
            </w:pPr>
            <w:r w:rsidRPr="00790FA6">
              <w:rPr>
                <w:b w:val="0"/>
              </w:rPr>
              <w:t>Young P</w:t>
            </w:r>
            <w:r w:rsidR="00791F6D" w:rsidRPr="00790FA6">
              <w:rPr>
                <w:b w:val="0"/>
              </w:rPr>
              <w:t>erson</w:t>
            </w:r>
            <w:r w:rsidR="00612796" w:rsidRPr="00790FA6">
              <w:rPr>
                <w:b w:val="0"/>
              </w:rPr>
              <w:t>s</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280130AB" w14:textId="77777777" w:rsidR="00791F6D" w:rsidRPr="00DA4026" w:rsidRDefault="00791F6D" w:rsidP="006C0B67">
            <w:pPr>
              <w:cnfStyle w:val="000000100000" w:firstRow="0" w:lastRow="0" w:firstColumn="0" w:lastColumn="0" w:oddVBand="0" w:evenVBand="0" w:oddHBand="1" w:evenHBand="0" w:firstRowFirstColumn="0" w:firstRowLastColumn="0" w:lastRowFirstColumn="0" w:lastRowLastColumn="0"/>
            </w:pPr>
            <w:r w:rsidRPr="00DA4026">
              <w:t xml:space="preserve">As defined in s 3 </w:t>
            </w:r>
            <w:r w:rsidRPr="00DA4026">
              <w:rPr>
                <w:i/>
              </w:rPr>
              <w:t>Young Offenders Act 1994.</w:t>
            </w:r>
          </w:p>
        </w:tc>
      </w:tr>
      <w:tr w:rsidR="00791F6D" w:rsidRPr="00DA4026" w14:paraId="6B11DB4D" w14:textId="77777777" w:rsidTr="004522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43D73E33" w14:textId="77777777" w:rsidR="00791F6D" w:rsidRPr="00790FA6" w:rsidRDefault="00791F6D" w:rsidP="00790FA6">
            <w:pPr>
              <w:rPr>
                <w:b w:val="0"/>
              </w:rPr>
            </w:pPr>
            <w:r w:rsidRPr="00790FA6">
              <w:rPr>
                <w:b w:val="0"/>
              </w:rPr>
              <w:lastRenderedPageBreak/>
              <w:t>Youth Custodial Rules</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337A04AB" w14:textId="36E67F8C" w:rsidR="00791F6D" w:rsidRPr="00DA4026" w:rsidRDefault="00251185" w:rsidP="006C0B67">
            <w:pPr>
              <w:cnfStyle w:val="000000010000" w:firstRow="0" w:lastRow="0" w:firstColumn="0" w:lastColumn="0" w:oddVBand="0" w:evenVBand="0" w:oddHBand="0" w:evenHBand="1" w:firstRowFirstColumn="0" w:firstRowLastColumn="0" w:lastRowFirstColumn="0" w:lastRowLastColumn="0"/>
            </w:pPr>
            <w:r w:rsidRPr="00DA4026">
              <w:t>L</w:t>
            </w:r>
            <w:r w:rsidR="00791F6D" w:rsidRPr="00DA4026">
              <w:t xml:space="preserve">egislated </w:t>
            </w:r>
            <w:r w:rsidR="004217E4" w:rsidRPr="00DA4026">
              <w:t>Operational Instruments</w:t>
            </w:r>
            <w:r w:rsidR="00791F6D" w:rsidRPr="00DA4026">
              <w:t xml:space="preserve"> providing the required authority to perform a function for the management, control, and security of detention centres and/or of </w:t>
            </w:r>
            <w:r w:rsidR="008B6CD7" w:rsidRPr="00DA4026">
              <w:t xml:space="preserve">a </w:t>
            </w:r>
            <w:r w:rsidR="00791F6D" w:rsidRPr="00DA4026">
              <w:t>detainee.</w:t>
            </w:r>
          </w:p>
        </w:tc>
      </w:tr>
    </w:tbl>
    <w:p w14:paraId="4050538B" w14:textId="77777777" w:rsidR="00405527" w:rsidRPr="00244998" w:rsidRDefault="00405527" w:rsidP="00244998"/>
    <w:p w14:paraId="2C549A84" w14:textId="77777777" w:rsidR="00405527" w:rsidRPr="00244998" w:rsidRDefault="00405527" w:rsidP="00244998">
      <w:r>
        <w:br w:type="page"/>
      </w:r>
    </w:p>
    <w:p w14:paraId="39A40253" w14:textId="64A1C021" w:rsidR="00187147" w:rsidRPr="00EC6070" w:rsidRDefault="00187147" w:rsidP="00EC6070">
      <w:pPr>
        <w:pStyle w:val="Heading1"/>
      </w:pPr>
      <w:bookmarkStart w:id="144" w:name="_Toc143680160"/>
      <w:r w:rsidRPr="00EC6070">
        <w:lastRenderedPageBreak/>
        <w:t xml:space="preserve">Document </w:t>
      </w:r>
      <w:r w:rsidR="006700AD" w:rsidRPr="00EC6070">
        <w:t>i</w:t>
      </w:r>
      <w:r w:rsidRPr="00EC6070">
        <w:t>nformation</w:t>
      </w:r>
      <w:bookmarkEnd w:id="144"/>
    </w:p>
    <w:p w14:paraId="63F9EEC9" w14:textId="77777777" w:rsidR="00245869" w:rsidRPr="00EC6070" w:rsidRDefault="00245869" w:rsidP="00EC6070">
      <w:pPr>
        <w:pStyle w:val="Heading2"/>
      </w:pPr>
      <w:bookmarkStart w:id="145" w:name="_Toc143680161"/>
      <w:r w:rsidRPr="00EC6070">
        <w:t>Document version history</w:t>
      </w:r>
      <w:bookmarkEnd w:id="145"/>
    </w:p>
    <w:tbl>
      <w:tblPr>
        <w:tblStyle w:val="DCStable"/>
        <w:tblW w:w="0" w:type="auto"/>
        <w:tblLook w:val="0620" w:firstRow="1" w:lastRow="0" w:firstColumn="0" w:lastColumn="0" w:noHBand="1" w:noVBand="1"/>
      </w:tblPr>
      <w:tblGrid>
        <w:gridCol w:w="1109"/>
        <w:gridCol w:w="2458"/>
        <w:gridCol w:w="2524"/>
        <w:gridCol w:w="1559"/>
        <w:gridCol w:w="1367"/>
      </w:tblGrid>
      <w:tr w:rsidR="003A289B" w:rsidRPr="00DA4026" w14:paraId="6BC7CA3A" w14:textId="67B4A242" w:rsidTr="00395B77">
        <w:trPr>
          <w:cnfStyle w:val="100000000000" w:firstRow="1" w:lastRow="0" w:firstColumn="0" w:lastColumn="0" w:oddVBand="0" w:evenVBand="0" w:oddHBand="0" w:evenHBand="0" w:firstRowFirstColumn="0" w:firstRowLastColumn="0" w:lastRowFirstColumn="0" w:lastRowLastColumn="0"/>
        </w:trPr>
        <w:tc>
          <w:tcPr>
            <w:tcW w:w="1109" w:type="dxa"/>
          </w:tcPr>
          <w:p w14:paraId="72BF263E" w14:textId="77777777" w:rsidR="003A289B" w:rsidRPr="006252C3" w:rsidRDefault="003A289B" w:rsidP="006252C3">
            <w:pPr>
              <w:rPr>
                <w:b/>
              </w:rPr>
            </w:pPr>
            <w:r w:rsidRPr="006252C3">
              <w:rPr>
                <w:b/>
              </w:rPr>
              <w:t>Version no</w:t>
            </w:r>
          </w:p>
        </w:tc>
        <w:tc>
          <w:tcPr>
            <w:tcW w:w="2458" w:type="dxa"/>
          </w:tcPr>
          <w:p w14:paraId="2A2B162E" w14:textId="77777777" w:rsidR="003A289B" w:rsidRPr="006252C3" w:rsidRDefault="003A289B" w:rsidP="006252C3">
            <w:pPr>
              <w:rPr>
                <w:b/>
              </w:rPr>
            </w:pPr>
            <w:r w:rsidRPr="006252C3">
              <w:rPr>
                <w:b/>
              </w:rPr>
              <w:t>Primary author(s)</w:t>
            </w:r>
          </w:p>
        </w:tc>
        <w:tc>
          <w:tcPr>
            <w:tcW w:w="2524" w:type="dxa"/>
          </w:tcPr>
          <w:p w14:paraId="51FEADB7" w14:textId="77777777" w:rsidR="003A289B" w:rsidRPr="006252C3" w:rsidRDefault="003A289B" w:rsidP="006252C3">
            <w:pPr>
              <w:rPr>
                <w:b/>
              </w:rPr>
            </w:pPr>
            <w:r w:rsidRPr="006252C3">
              <w:rPr>
                <w:b/>
              </w:rPr>
              <w:t>Description of version</w:t>
            </w:r>
          </w:p>
        </w:tc>
        <w:tc>
          <w:tcPr>
            <w:tcW w:w="1559" w:type="dxa"/>
          </w:tcPr>
          <w:p w14:paraId="325B1881" w14:textId="77777777" w:rsidR="003A289B" w:rsidRPr="006252C3" w:rsidRDefault="003A289B" w:rsidP="006252C3">
            <w:pPr>
              <w:rPr>
                <w:b/>
              </w:rPr>
            </w:pPr>
            <w:r w:rsidRPr="006252C3">
              <w:rPr>
                <w:b/>
              </w:rPr>
              <w:t>Date completed</w:t>
            </w:r>
          </w:p>
        </w:tc>
        <w:tc>
          <w:tcPr>
            <w:tcW w:w="1367" w:type="dxa"/>
          </w:tcPr>
          <w:p w14:paraId="17C1A1A3" w14:textId="5AB3D4FA" w:rsidR="003A289B" w:rsidRPr="006252C3" w:rsidRDefault="003A289B" w:rsidP="006252C3">
            <w:pPr>
              <w:rPr>
                <w:b/>
              </w:rPr>
            </w:pPr>
            <w:r>
              <w:rPr>
                <w:b/>
              </w:rPr>
              <w:t>Effective Date</w:t>
            </w:r>
          </w:p>
        </w:tc>
      </w:tr>
      <w:tr w:rsidR="003A289B" w:rsidRPr="00DA4026" w14:paraId="237E7C3F" w14:textId="75B3E443" w:rsidTr="00395B77">
        <w:tc>
          <w:tcPr>
            <w:tcW w:w="1109" w:type="dxa"/>
          </w:tcPr>
          <w:p w14:paraId="2CCBF079" w14:textId="46713C6D" w:rsidR="003A289B" w:rsidRPr="00DA4026" w:rsidRDefault="003A289B" w:rsidP="006252C3">
            <w:r>
              <w:t>1.0</w:t>
            </w:r>
          </w:p>
        </w:tc>
        <w:tc>
          <w:tcPr>
            <w:tcW w:w="2458" w:type="dxa"/>
          </w:tcPr>
          <w:p w14:paraId="26D527FA" w14:textId="1DAFFBA3" w:rsidR="003A289B" w:rsidRPr="00DA4026" w:rsidRDefault="003A289B" w:rsidP="004527CF">
            <w:pPr>
              <w:pStyle w:val="Documentdetails"/>
            </w:pPr>
            <w:r>
              <w:t>Operational Policy</w:t>
            </w:r>
          </w:p>
        </w:tc>
        <w:tc>
          <w:tcPr>
            <w:tcW w:w="2524" w:type="dxa"/>
          </w:tcPr>
          <w:p w14:paraId="5A6B6960" w14:textId="7613C74A" w:rsidR="003A289B" w:rsidRPr="00DA4026" w:rsidRDefault="003A289B" w:rsidP="004527CF">
            <w:pPr>
              <w:pStyle w:val="Documentdetails"/>
            </w:pPr>
            <w:r>
              <w:t>Approved by Corrective Services Executive Team</w:t>
            </w:r>
          </w:p>
        </w:tc>
        <w:tc>
          <w:tcPr>
            <w:tcW w:w="1559" w:type="dxa"/>
          </w:tcPr>
          <w:p w14:paraId="65B6739F" w14:textId="2878E2D6" w:rsidR="003A289B" w:rsidRDefault="003A289B" w:rsidP="0001081A">
            <w:pPr>
              <w:pStyle w:val="Documentdetails"/>
            </w:pPr>
            <w:r>
              <w:t>22 November</w:t>
            </w:r>
            <w:r w:rsidRPr="00DA4026">
              <w:t xml:space="preserve"> 2018</w:t>
            </w:r>
          </w:p>
        </w:tc>
        <w:tc>
          <w:tcPr>
            <w:tcW w:w="1367" w:type="dxa"/>
          </w:tcPr>
          <w:p w14:paraId="1148D0AF" w14:textId="6D9EBE33" w:rsidR="003A289B" w:rsidRDefault="003A289B" w:rsidP="0001081A">
            <w:pPr>
              <w:pStyle w:val="Documentdetails"/>
            </w:pPr>
            <w:r>
              <w:t>N/A</w:t>
            </w:r>
          </w:p>
        </w:tc>
      </w:tr>
      <w:tr w:rsidR="003A289B" w:rsidRPr="00DA4026" w14:paraId="7A45E23E" w14:textId="056E0A97" w:rsidTr="00395B77">
        <w:tc>
          <w:tcPr>
            <w:tcW w:w="1109" w:type="dxa"/>
          </w:tcPr>
          <w:p w14:paraId="17230E31" w14:textId="55EC4C08" w:rsidR="003A289B" w:rsidRPr="000033CD" w:rsidRDefault="003A289B" w:rsidP="004C742B">
            <w:r>
              <w:t>2.0</w:t>
            </w:r>
          </w:p>
        </w:tc>
        <w:tc>
          <w:tcPr>
            <w:tcW w:w="2458" w:type="dxa"/>
          </w:tcPr>
          <w:p w14:paraId="36E43BF4" w14:textId="03557143" w:rsidR="003A289B" w:rsidRPr="000033CD" w:rsidRDefault="003A289B" w:rsidP="004C742B">
            <w:pPr>
              <w:pStyle w:val="Documentdetails"/>
            </w:pPr>
            <w:r>
              <w:t>Operational Policy</w:t>
            </w:r>
          </w:p>
        </w:tc>
        <w:tc>
          <w:tcPr>
            <w:tcW w:w="2524" w:type="dxa"/>
          </w:tcPr>
          <w:p w14:paraId="6CDCC46C" w14:textId="4FB6DEC7" w:rsidR="003A289B" w:rsidRPr="000033CD" w:rsidRDefault="003A289B" w:rsidP="004C742B">
            <w:pPr>
              <w:pStyle w:val="Documentdetails"/>
            </w:pPr>
            <w:r>
              <w:t>Approved by Director Operational Policy, Compliance and Contracts</w:t>
            </w:r>
          </w:p>
        </w:tc>
        <w:tc>
          <w:tcPr>
            <w:tcW w:w="1559" w:type="dxa"/>
          </w:tcPr>
          <w:p w14:paraId="6C6859B2" w14:textId="5767F1D8" w:rsidR="003A289B" w:rsidRPr="000033CD" w:rsidRDefault="003A289B" w:rsidP="004C742B">
            <w:pPr>
              <w:pStyle w:val="Documentdetails"/>
            </w:pPr>
            <w:r>
              <w:t>9 April 2020</w:t>
            </w:r>
          </w:p>
        </w:tc>
        <w:tc>
          <w:tcPr>
            <w:tcW w:w="1367" w:type="dxa"/>
          </w:tcPr>
          <w:p w14:paraId="6998E851" w14:textId="0CB6C4EF" w:rsidR="003A289B" w:rsidRDefault="003A289B" w:rsidP="004C742B">
            <w:pPr>
              <w:pStyle w:val="Documentdetails"/>
            </w:pPr>
            <w:r>
              <w:t>N/A</w:t>
            </w:r>
          </w:p>
        </w:tc>
      </w:tr>
      <w:tr w:rsidR="003A289B" w:rsidRPr="00DA4026" w14:paraId="1C000A3D" w14:textId="01ECDD59" w:rsidTr="00395B77">
        <w:tc>
          <w:tcPr>
            <w:tcW w:w="1109" w:type="dxa"/>
          </w:tcPr>
          <w:p w14:paraId="12C7679C" w14:textId="48959057" w:rsidR="003A289B" w:rsidRDefault="003A289B" w:rsidP="004C742B">
            <w:r>
              <w:t>3.0</w:t>
            </w:r>
          </w:p>
        </w:tc>
        <w:tc>
          <w:tcPr>
            <w:tcW w:w="2458" w:type="dxa"/>
          </w:tcPr>
          <w:p w14:paraId="06DE91F5" w14:textId="7FE6D108" w:rsidR="003A289B" w:rsidRDefault="003A289B" w:rsidP="004C742B">
            <w:pPr>
              <w:pStyle w:val="Documentdetails"/>
            </w:pPr>
            <w:r>
              <w:t>Operational Policy</w:t>
            </w:r>
          </w:p>
        </w:tc>
        <w:tc>
          <w:tcPr>
            <w:tcW w:w="2524" w:type="dxa"/>
          </w:tcPr>
          <w:p w14:paraId="23922605" w14:textId="62825BFD" w:rsidR="003A289B" w:rsidRDefault="003A289B" w:rsidP="00524957">
            <w:pPr>
              <w:pStyle w:val="Documentdetails"/>
            </w:pPr>
            <w:r>
              <w:t xml:space="preserve">Approved by the Commissioner Corrective Services </w:t>
            </w:r>
          </w:p>
        </w:tc>
        <w:tc>
          <w:tcPr>
            <w:tcW w:w="1559" w:type="dxa"/>
          </w:tcPr>
          <w:p w14:paraId="38C94244" w14:textId="2B8B64F0" w:rsidR="003A289B" w:rsidRDefault="003A289B" w:rsidP="004C742B">
            <w:pPr>
              <w:pStyle w:val="Documentdetails"/>
            </w:pPr>
            <w:r>
              <w:t>22 June 2021</w:t>
            </w:r>
          </w:p>
        </w:tc>
        <w:tc>
          <w:tcPr>
            <w:tcW w:w="1367" w:type="dxa"/>
          </w:tcPr>
          <w:p w14:paraId="76F44B16" w14:textId="5A9C99C0" w:rsidR="003A289B" w:rsidRDefault="003A289B" w:rsidP="004C742B">
            <w:pPr>
              <w:pStyle w:val="Documentdetails"/>
            </w:pPr>
            <w:r>
              <w:t>22 June 2021</w:t>
            </w:r>
          </w:p>
        </w:tc>
      </w:tr>
      <w:tr w:rsidR="003A289B" w:rsidRPr="00DA4026" w14:paraId="15234E43" w14:textId="14F18E32" w:rsidTr="00395B77">
        <w:tc>
          <w:tcPr>
            <w:tcW w:w="1109" w:type="dxa"/>
          </w:tcPr>
          <w:p w14:paraId="26CB1BD0" w14:textId="1FD3DE9C" w:rsidR="003A289B" w:rsidRDefault="003A289B" w:rsidP="004C742B">
            <w:r>
              <w:t>4.0</w:t>
            </w:r>
          </w:p>
        </w:tc>
        <w:tc>
          <w:tcPr>
            <w:tcW w:w="2458" w:type="dxa"/>
          </w:tcPr>
          <w:p w14:paraId="58F6D034" w14:textId="76BBCE2C" w:rsidR="003A289B" w:rsidRDefault="003A289B" w:rsidP="004C742B">
            <w:pPr>
              <w:pStyle w:val="Documentdetails"/>
            </w:pPr>
            <w:r>
              <w:t>Operational Policy</w:t>
            </w:r>
          </w:p>
        </w:tc>
        <w:tc>
          <w:tcPr>
            <w:tcW w:w="2524" w:type="dxa"/>
          </w:tcPr>
          <w:p w14:paraId="62BE1CA9" w14:textId="77AFCE70" w:rsidR="00C6425E" w:rsidRDefault="00D526AA" w:rsidP="00524957">
            <w:pPr>
              <w:pStyle w:val="Documentdetails"/>
            </w:pPr>
            <w:r>
              <w:t xml:space="preserve">Updated </w:t>
            </w:r>
            <w:r w:rsidR="00DE2D8D">
              <w:t>and</w:t>
            </w:r>
          </w:p>
          <w:p w14:paraId="0F9E4C56" w14:textId="11560616" w:rsidR="003A289B" w:rsidRDefault="00DE2D8D" w:rsidP="00524957">
            <w:pPr>
              <w:pStyle w:val="Documentdetails"/>
            </w:pPr>
            <w:r>
              <w:t>a</w:t>
            </w:r>
            <w:r w:rsidR="003A289B">
              <w:t>pproved by the Director Operational Policy, Compliance and Contracts</w:t>
            </w:r>
          </w:p>
        </w:tc>
        <w:tc>
          <w:tcPr>
            <w:tcW w:w="1559" w:type="dxa"/>
          </w:tcPr>
          <w:p w14:paraId="46E332DE" w14:textId="2C5A91C7" w:rsidR="003A289B" w:rsidRDefault="00F51FED" w:rsidP="004C742B">
            <w:pPr>
              <w:pStyle w:val="Documentdetails"/>
            </w:pPr>
            <w:r>
              <w:t>23 August 2023</w:t>
            </w:r>
          </w:p>
        </w:tc>
        <w:tc>
          <w:tcPr>
            <w:tcW w:w="1367" w:type="dxa"/>
          </w:tcPr>
          <w:p w14:paraId="11E8E0AB" w14:textId="720307E5" w:rsidR="003A289B" w:rsidRDefault="00F51FED" w:rsidP="004C742B">
            <w:pPr>
              <w:pStyle w:val="Documentdetails"/>
            </w:pPr>
            <w:r>
              <w:t>24 August 2023</w:t>
            </w:r>
          </w:p>
        </w:tc>
      </w:tr>
    </w:tbl>
    <w:p w14:paraId="0CDA86E2" w14:textId="77777777" w:rsidR="00245869" w:rsidRPr="00244998" w:rsidRDefault="00245869" w:rsidP="00244998"/>
    <w:p w14:paraId="2862A85E" w14:textId="55915311" w:rsidR="00FF7C23" w:rsidRDefault="00FF7C23" w:rsidP="00FF7C23">
      <w:pPr>
        <w:pStyle w:val="Heading1"/>
        <w:numPr>
          <w:ilvl w:val="0"/>
          <w:numId w:val="0"/>
        </w:numPr>
        <w:ind w:left="432" w:hanging="432"/>
        <w:sectPr w:rsidR="00FF7C23" w:rsidSect="00F93E02">
          <w:headerReference w:type="default" r:id="rId24"/>
          <w:footerReference w:type="default" r:id="rId25"/>
          <w:pgSz w:w="11907" w:h="16840" w:code="9"/>
          <w:pgMar w:top="1440" w:right="1440" w:bottom="1440" w:left="1440" w:header="578" w:footer="578" w:gutter="0"/>
          <w:cols w:space="708"/>
          <w:docGrid w:linePitch="360"/>
        </w:sectPr>
      </w:pPr>
    </w:p>
    <w:p w14:paraId="501A8C66" w14:textId="5545439F" w:rsidR="00245869" w:rsidRDefault="00FF7C23" w:rsidP="00FF7C23">
      <w:pPr>
        <w:pStyle w:val="Heading1"/>
        <w:numPr>
          <w:ilvl w:val="0"/>
          <w:numId w:val="0"/>
        </w:numPr>
        <w:ind w:left="432" w:hanging="432"/>
      </w:pPr>
      <w:bookmarkStart w:id="146" w:name="_Appendix_1_–"/>
      <w:bookmarkStart w:id="147" w:name="_Toc143680162"/>
      <w:bookmarkEnd w:id="146"/>
      <w:r>
        <w:lastRenderedPageBreak/>
        <w:t>Appendix 1 – Creating or amending Youth Custodial Rules, COPPs and Commissioner’s Instructions</w:t>
      </w:r>
      <w:bookmarkEnd w:id="147"/>
    </w:p>
    <w:p w14:paraId="497BE079" w14:textId="246C5CBC" w:rsidR="00FF7C23" w:rsidRDefault="00E57DB2" w:rsidP="00FF7C23">
      <w:r>
        <w:rPr>
          <w:noProof/>
        </w:rPr>
        <w:object w:dxaOrig="1440" w:dyaOrig="1440" w14:anchorId="215C10C2">
          <v:shape id="_x0000_s1044" type="#_x0000_t75" style="position:absolute;margin-left:-2.75pt;margin-top:4.9pt;width:662.3pt;height:417.95pt;z-index:251680768;mso-position-horizontal-relative:text;mso-position-vertical-relative:text">
            <v:imagedata r:id="rId26" o:title=""/>
            <w10:wrap type="square"/>
          </v:shape>
          <o:OLEObject Type="Embed" ProgID="Visio.Drawing.15" ShapeID="_x0000_s1044" DrawAspect="Content" ObjectID="_1754464773" r:id="rId27"/>
        </w:object>
      </w:r>
    </w:p>
    <w:p w14:paraId="305F4B2A" w14:textId="48EF6E6E" w:rsidR="00FF7C23" w:rsidRPr="00244998" w:rsidRDefault="00FF7C23" w:rsidP="00244998"/>
    <w:p w14:paraId="59E6E476" w14:textId="7E222901" w:rsidR="00FF7C23" w:rsidRDefault="00FF7C23" w:rsidP="00FF7C23"/>
    <w:p w14:paraId="09D7596A" w14:textId="049CD3CF" w:rsidR="00FF7C23" w:rsidRDefault="00FF7C23" w:rsidP="00FF7C23"/>
    <w:p w14:paraId="28031D5E" w14:textId="1A8A5DDE" w:rsidR="00274222" w:rsidRDefault="00274222">
      <w:r>
        <w:br w:type="page"/>
      </w:r>
    </w:p>
    <w:p w14:paraId="4173B9B0" w14:textId="71B2A409" w:rsidR="00274222" w:rsidRDefault="00274222" w:rsidP="00274222">
      <w:pPr>
        <w:pStyle w:val="Heading1"/>
        <w:numPr>
          <w:ilvl w:val="0"/>
          <w:numId w:val="0"/>
        </w:numPr>
        <w:ind w:left="432" w:hanging="432"/>
      </w:pPr>
      <w:bookmarkStart w:id="148" w:name="_Toc143680163"/>
      <w:r>
        <w:lastRenderedPageBreak/>
        <w:t>Appendix 2 – Creating or amending Local Operating Procedures</w:t>
      </w:r>
      <w:bookmarkEnd w:id="148"/>
    </w:p>
    <w:p w14:paraId="7404D723" w14:textId="78BE54AB" w:rsidR="00274222" w:rsidRPr="00FF7C23" w:rsidRDefault="00E57DB2" w:rsidP="00FF7C23">
      <w:r>
        <w:rPr>
          <w:noProof/>
          <w:lang w:eastAsia="en-AU"/>
        </w:rPr>
        <w:object w:dxaOrig="1440" w:dyaOrig="1440" w14:anchorId="294EFED5">
          <v:shape id="_x0000_s1046" type="#_x0000_t75" style="position:absolute;margin-left:-37.6pt;margin-top:24.95pt;width:761.05pt;height:269.45pt;z-index:251682816;mso-position-horizontal-relative:text;mso-position-vertical-relative:text">
            <v:imagedata r:id="rId28" o:title=""/>
            <w10:wrap type="square"/>
          </v:shape>
          <o:OLEObject Type="Embed" ProgID="Visio.Drawing.15" ShapeID="_x0000_s1046" DrawAspect="Content" ObjectID="_1754464774" r:id="rId29"/>
        </w:object>
      </w:r>
    </w:p>
    <w:sectPr w:rsidR="00274222" w:rsidRPr="00FF7C23" w:rsidSect="00FF7C23">
      <w:footerReference w:type="default" r:id="rId30"/>
      <w:pgSz w:w="16840" w:h="11907" w:orient="landscape" w:code="9"/>
      <w:pgMar w:top="1440" w:right="1440" w:bottom="1440" w:left="1440" w:header="578" w:footer="57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3F26BD" w14:textId="77777777" w:rsidR="00E44C7E" w:rsidRDefault="00E44C7E" w:rsidP="00D06E62">
      <w:r>
        <w:separator/>
      </w:r>
    </w:p>
  </w:endnote>
  <w:endnote w:type="continuationSeparator" w:id="0">
    <w:p w14:paraId="5957AAB0" w14:textId="77777777" w:rsidR="00E44C7E" w:rsidRDefault="00E44C7E" w:rsidP="00D06E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Grande">
    <w:altName w:val="Times New Roman"/>
    <w:panose1 w:val="00000000000000000000"/>
    <w:charset w:val="00"/>
    <w:family w:val="auto"/>
    <w:notTrueType/>
    <w:pitch w:val="variable"/>
    <w:sig w:usb0="00000003" w:usb1="00000000" w:usb2="00000000" w:usb3="00000000" w:csb0="00000001" w:csb1="00000000"/>
  </w:font>
  <w:font w:name="Arial Bold">
    <w:panose1 w:val="020B07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6B696B" w14:textId="77777777" w:rsidR="00E44C7E" w:rsidRDefault="00E44C7E" w:rsidP="00D06E62">
    <w:pPr>
      <w:pStyle w:val="Footer"/>
      <w:pBdr>
        <w:top w:val="single" w:sz="4" w:space="1" w:color="auto"/>
      </w:pBdr>
    </w:pPr>
    <w:r>
      <w:tab/>
    </w:r>
    <w:r>
      <w:tab/>
    </w:r>
    <w:r w:rsidRPr="00D06E62">
      <w:t xml:space="preserve">Page </w:t>
    </w:r>
    <w:r w:rsidRPr="00D06E62">
      <w:fldChar w:fldCharType="begin"/>
    </w:r>
    <w:r w:rsidRPr="00D06E62">
      <w:instrText xml:space="preserve"> PAGE </w:instrText>
    </w:r>
    <w:r w:rsidRPr="00D06E62">
      <w:fldChar w:fldCharType="separate"/>
    </w:r>
    <w:r w:rsidR="006D344A">
      <w:rPr>
        <w:noProof/>
      </w:rPr>
      <w:t>12</w:t>
    </w:r>
    <w:r w:rsidRPr="00D06E62">
      <w:fldChar w:fldCharType="end"/>
    </w:r>
    <w:r w:rsidRPr="00D06E62">
      <w:t xml:space="preserve"> of </w:t>
    </w:r>
    <w:r>
      <w:rPr>
        <w:noProof/>
      </w:rPr>
      <w:fldChar w:fldCharType="begin"/>
    </w:r>
    <w:r>
      <w:rPr>
        <w:noProof/>
      </w:rPr>
      <w:instrText xml:space="preserve"> NUMPAGES  </w:instrText>
    </w:r>
    <w:r>
      <w:rPr>
        <w:noProof/>
      </w:rPr>
      <w:fldChar w:fldCharType="separate"/>
    </w:r>
    <w:r w:rsidR="006D344A">
      <w:rPr>
        <w:noProof/>
      </w:rPr>
      <w:t>18</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0FF9EA" w14:textId="77777777" w:rsidR="00E44C7E" w:rsidRDefault="00E44C7E" w:rsidP="00D06E62">
    <w:pPr>
      <w:pStyle w:val="Footer"/>
      <w:pBdr>
        <w:top w:val="single" w:sz="4" w:space="1" w:color="auto"/>
      </w:pBdr>
    </w:pPr>
    <w:r>
      <w:tab/>
    </w:r>
    <w:r>
      <w:tab/>
    </w:r>
    <w:r w:rsidRPr="00D06E62">
      <w:t xml:space="preserve">Page </w:t>
    </w:r>
    <w:r w:rsidRPr="00D06E62">
      <w:fldChar w:fldCharType="begin"/>
    </w:r>
    <w:r w:rsidRPr="00D06E62">
      <w:instrText xml:space="preserve"> PAGE </w:instrText>
    </w:r>
    <w:r w:rsidRPr="00D06E62">
      <w:fldChar w:fldCharType="separate"/>
    </w:r>
    <w:r w:rsidR="006D344A">
      <w:rPr>
        <w:noProof/>
      </w:rPr>
      <w:t>15</w:t>
    </w:r>
    <w:r w:rsidRPr="00D06E62">
      <w:fldChar w:fldCharType="end"/>
    </w:r>
    <w:r w:rsidRPr="00D06E62">
      <w:t xml:space="preserve"> of </w:t>
    </w:r>
    <w:r>
      <w:rPr>
        <w:noProof/>
      </w:rPr>
      <w:fldChar w:fldCharType="begin"/>
    </w:r>
    <w:r>
      <w:rPr>
        <w:noProof/>
      </w:rPr>
      <w:instrText xml:space="preserve"> NUMPAGES  </w:instrText>
    </w:r>
    <w:r>
      <w:rPr>
        <w:noProof/>
      </w:rPr>
      <w:fldChar w:fldCharType="separate"/>
    </w:r>
    <w:r w:rsidR="006D344A">
      <w:rPr>
        <w:noProof/>
      </w:rPr>
      <w:t>18</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0F89DB" w14:textId="77777777" w:rsidR="00E44C7E" w:rsidRDefault="00E44C7E" w:rsidP="00790FA6">
    <w:pPr>
      <w:pStyle w:val="Footer"/>
      <w:pBdr>
        <w:top w:val="single" w:sz="4" w:space="1" w:color="auto"/>
      </w:pBdr>
      <w:tabs>
        <w:tab w:val="clear" w:pos="9026"/>
        <w:tab w:val="right" w:pos="13608"/>
      </w:tabs>
    </w:pPr>
    <w:r>
      <w:tab/>
    </w:r>
    <w:r>
      <w:tab/>
    </w:r>
    <w:r w:rsidRPr="00D06E62">
      <w:t xml:space="preserve">Page </w:t>
    </w:r>
    <w:r w:rsidRPr="00D06E62">
      <w:fldChar w:fldCharType="begin"/>
    </w:r>
    <w:r w:rsidRPr="00D06E62">
      <w:instrText xml:space="preserve"> PAGE </w:instrText>
    </w:r>
    <w:r w:rsidRPr="00D06E62">
      <w:fldChar w:fldCharType="separate"/>
    </w:r>
    <w:r w:rsidR="006D344A">
      <w:rPr>
        <w:noProof/>
      </w:rPr>
      <w:t>18</w:t>
    </w:r>
    <w:r w:rsidRPr="00D06E62">
      <w:fldChar w:fldCharType="end"/>
    </w:r>
    <w:r w:rsidRPr="00D06E62">
      <w:t xml:space="preserve"> of </w:t>
    </w:r>
    <w:r>
      <w:rPr>
        <w:noProof/>
      </w:rPr>
      <w:fldChar w:fldCharType="begin"/>
    </w:r>
    <w:r>
      <w:rPr>
        <w:noProof/>
      </w:rPr>
      <w:instrText xml:space="preserve"> NUMPAGES  </w:instrText>
    </w:r>
    <w:r>
      <w:rPr>
        <w:noProof/>
      </w:rPr>
      <w:fldChar w:fldCharType="separate"/>
    </w:r>
    <w:r w:rsidR="006D344A">
      <w:rPr>
        <w:noProof/>
      </w:rPr>
      <w:t>18</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ECE1F4" w14:textId="77777777" w:rsidR="00E44C7E" w:rsidRDefault="00E44C7E" w:rsidP="00D06E62">
      <w:r>
        <w:separator/>
      </w:r>
    </w:p>
  </w:footnote>
  <w:footnote w:type="continuationSeparator" w:id="0">
    <w:p w14:paraId="1E02A137" w14:textId="77777777" w:rsidR="00E44C7E" w:rsidRDefault="00E44C7E" w:rsidP="00D06E62">
      <w:r>
        <w:continuationSeparator/>
      </w:r>
    </w:p>
  </w:footnote>
  <w:footnote w:id="1">
    <w:p w14:paraId="58029950" w14:textId="03DB799B" w:rsidR="00E44C7E" w:rsidRDefault="00E44C7E">
      <w:pPr>
        <w:pStyle w:val="FootnoteText"/>
      </w:pPr>
      <w:r w:rsidRPr="00DA4026">
        <w:rPr>
          <w:rStyle w:val="FootnoteReference"/>
        </w:rPr>
        <w:footnoteRef/>
      </w:r>
      <w:r w:rsidRPr="00DA4026">
        <w:t xml:space="preserve"> </w:t>
      </w:r>
      <w:r w:rsidRPr="006252C3">
        <w:rPr>
          <w:rStyle w:val="Hyperlink"/>
          <w:sz w:val="20"/>
        </w:rPr>
        <w:t>http://justus/intranet/youth-justice/Pages/delegations.aspx</w:t>
      </w:r>
      <w:r>
        <w:t xml:space="preserve"> </w:t>
      </w:r>
    </w:p>
  </w:footnote>
  <w:footnote w:id="2">
    <w:p w14:paraId="7D3C442F" w14:textId="6AB936D0" w:rsidR="00E44C7E" w:rsidRDefault="00E44C7E">
      <w:pPr>
        <w:pStyle w:val="FootnoteText"/>
      </w:pPr>
      <w:r w:rsidRPr="00DA4026">
        <w:rPr>
          <w:rStyle w:val="FootnoteReference"/>
        </w:rPr>
        <w:footnoteRef/>
      </w:r>
      <w:r w:rsidRPr="00DA4026">
        <w:t xml:space="preserve"> </w:t>
      </w:r>
      <w:r w:rsidRPr="006252C3">
        <w:rPr>
          <w:rStyle w:val="Hyperlink"/>
          <w:sz w:val="20"/>
        </w:rPr>
        <w:t>http://justus/intranet/youth-justice/Pages/delegations.aspx</w:t>
      </w:r>
    </w:p>
  </w:footnote>
  <w:footnote w:id="3">
    <w:p w14:paraId="71665651" w14:textId="77777777" w:rsidR="00E44C7E" w:rsidRDefault="00E44C7E" w:rsidP="00AD66C6">
      <w:pPr>
        <w:pStyle w:val="FootnoteText"/>
      </w:pPr>
      <w:r>
        <w:rPr>
          <w:rStyle w:val="FootnoteReference"/>
        </w:rPr>
        <w:footnoteRef/>
      </w:r>
      <w:r>
        <w:t xml:space="preserve"> Staff only / restricted COPPs will not be published on the Department’s internet.  </w:t>
      </w:r>
    </w:p>
  </w:footnote>
  <w:footnote w:id="4">
    <w:p w14:paraId="7E0A4933" w14:textId="7E252A8A" w:rsidR="00E44C7E" w:rsidRDefault="00E44C7E">
      <w:pPr>
        <w:pStyle w:val="FootnoteText"/>
      </w:pPr>
      <w:r>
        <w:rPr>
          <w:rStyle w:val="FootnoteReference"/>
        </w:rPr>
        <w:footnoteRef/>
      </w:r>
      <w:r>
        <w:t xml:space="preserve"> </w:t>
      </w:r>
      <w:hyperlink r:id="rId1" w:history="1">
        <w:r w:rsidRPr="004E7411">
          <w:rPr>
            <w:rStyle w:val="Hyperlink"/>
            <w:sz w:val="20"/>
          </w:rPr>
          <w:t>http://www.eoc.wa.gov.au/substantive-equality/resources</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D2377D" w14:textId="77777777" w:rsidR="00E44C7E" w:rsidRDefault="00E44C7E">
    <w:pPr>
      <w:pStyle w:val="Header"/>
    </w:pPr>
    <w:r>
      <w:rPr>
        <w:noProof/>
        <w:lang w:eastAsia="en-AU"/>
      </w:rPr>
      <w:drawing>
        <wp:anchor distT="0" distB="0" distL="114300" distR="114300" simplePos="0" relativeHeight="251657216" behindDoc="1" locked="0" layoutInCell="1" allowOverlap="1" wp14:anchorId="2BF25A93" wp14:editId="32090B1D">
          <wp:simplePos x="0" y="0"/>
          <wp:positionH relativeFrom="page">
            <wp:align>left</wp:align>
          </wp:positionH>
          <wp:positionV relativeFrom="page">
            <wp:align>top</wp:align>
          </wp:positionV>
          <wp:extent cx="7581014" cy="10720008"/>
          <wp:effectExtent l="0" t="0" r="1270" b="571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vOfWA_DOJ_222.eps"/>
                  <pic:cNvPicPr/>
                </pic:nvPicPr>
                <pic:blipFill>
                  <a:blip r:embed="rId1" cstate="email">
                    <a:extLst>
                      <a:ext uri="{28A0092B-C50C-407E-A947-70E740481C1C}">
                        <a14:useLocalDpi xmlns:a14="http://schemas.microsoft.com/office/drawing/2010/main"/>
                      </a:ext>
                    </a:extLst>
                  </a:blip>
                  <a:stretch>
                    <a:fillRect/>
                  </a:stretch>
                </pic:blipFill>
                <pic:spPr>
                  <a:xfrm>
                    <a:off x="0" y="0"/>
                    <a:ext cx="7581408" cy="10720565"/>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23AFE" w14:textId="26CC201F" w:rsidR="00E44C7E" w:rsidRDefault="00E44C7E" w:rsidP="00EE2D16">
    <w:pPr>
      <w:pStyle w:val="Header"/>
    </w:pPr>
    <w:r>
      <w:rPr>
        <w:noProof/>
      </w:rPr>
      <w:fldChar w:fldCharType="begin"/>
    </w:r>
    <w:r>
      <w:rPr>
        <w:noProof/>
      </w:rPr>
      <w:instrText xml:space="preserve"> STYLEREF  Title  \* MERGEFORMAT </w:instrText>
    </w:r>
    <w:r>
      <w:rPr>
        <w:noProof/>
      </w:rPr>
      <w:fldChar w:fldCharType="separate"/>
    </w:r>
    <w:r w:rsidR="00E57DB2">
      <w:rPr>
        <w:noProof/>
      </w:rPr>
      <w:t>Operational Policy Framework</w:t>
    </w:r>
    <w:r>
      <w:rPr>
        <w:noProof/>
      </w:rPr>
      <w:fldChar w:fldCharType="end"/>
    </w:r>
    <w:r w:rsidR="00EE2D16">
      <w:rPr>
        <w:noProof/>
      </w:rPr>
      <w:t xml:space="preserve"> </w:t>
    </w:r>
    <w:r>
      <w:rPr>
        <w:noProof/>
      </w:rPr>
      <w:fldChar w:fldCharType="begin"/>
    </w:r>
    <w:r>
      <w:rPr>
        <w:noProof/>
      </w:rPr>
      <w:instrText xml:space="preserve"> STYLEREF  Subtitle  \* MERGEFORMAT </w:instrText>
    </w:r>
    <w:r>
      <w:rPr>
        <w:noProof/>
      </w:rPr>
      <w:fldChar w:fldCharType="separate"/>
    </w:r>
    <w:r w:rsidR="00E57DB2">
      <w:rPr>
        <w:noProof/>
      </w:rPr>
      <w:t>Youth Detention Centre</w:t>
    </w:r>
    <w:r>
      <w:rPr>
        <w:noProof/>
      </w:rPr>
      <w:fldChar w:fldCharType="end"/>
    </w:r>
    <w:r w:rsidR="00EE2D16">
      <w:rPr>
        <w:noProof/>
      </w:rPr>
      <w:t xml:space="preserve"> v4.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14BFE0" w14:textId="122AF346" w:rsidR="00E44C7E" w:rsidRDefault="00E44C7E">
    <w:pPr>
      <w:pStyle w:val="Header"/>
    </w:pPr>
    <w:r>
      <w:rPr>
        <w:noProof/>
      </w:rPr>
      <w:fldChar w:fldCharType="begin"/>
    </w:r>
    <w:r>
      <w:rPr>
        <w:noProof/>
      </w:rPr>
      <w:instrText xml:space="preserve"> STYLEREF  Title  \* MERGEFORMAT </w:instrText>
    </w:r>
    <w:r>
      <w:rPr>
        <w:noProof/>
      </w:rPr>
      <w:fldChar w:fldCharType="separate"/>
    </w:r>
    <w:r w:rsidR="00E57DB2">
      <w:rPr>
        <w:noProof/>
      </w:rPr>
      <w:t>Operational Policy Framework</w:t>
    </w:r>
    <w:r>
      <w:rPr>
        <w:noProof/>
      </w:rPr>
      <w:fldChar w:fldCharType="end"/>
    </w:r>
  </w:p>
  <w:p w14:paraId="4211A740" w14:textId="2D17ABB5" w:rsidR="00E44C7E" w:rsidRDefault="00E44C7E" w:rsidP="00D06E62">
    <w:pPr>
      <w:pStyle w:val="Header"/>
    </w:pPr>
    <w:r>
      <w:rPr>
        <w:noProof/>
      </w:rPr>
      <w:fldChar w:fldCharType="begin"/>
    </w:r>
    <w:r>
      <w:rPr>
        <w:noProof/>
      </w:rPr>
      <w:instrText xml:space="preserve"> STYLEREF  Subtitle  \* MERGEFORMAT </w:instrText>
    </w:r>
    <w:r>
      <w:rPr>
        <w:noProof/>
      </w:rPr>
      <w:fldChar w:fldCharType="separate"/>
    </w:r>
    <w:r w:rsidR="00E57DB2">
      <w:rPr>
        <w:noProof/>
      </w:rPr>
      <w:t>Youth Detention Centre</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624C91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89"/>
    <w:multiLevelType w:val="singleLevel"/>
    <w:tmpl w:val="AB74F01C"/>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2" w15:restartNumberingAfterBreak="0">
    <w:nsid w:val="021B0196"/>
    <w:multiLevelType w:val="hybridMultilevel"/>
    <w:tmpl w:val="0D20C0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5B8113D"/>
    <w:multiLevelType w:val="multilevel"/>
    <w:tmpl w:val="0C090025"/>
    <w:lvl w:ilvl="0">
      <w:start w:val="1"/>
      <w:numFmt w:val="decimal"/>
      <w:pStyle w:val="Heading1"/>
      <w:lvlText w:val="%1"/>
      <w:lvlJc w:val="left"/>
      <w:pPr>
        <w:ind w:left="432" w:hanging="432"/>
      </w:pPr>
    </w:lvl>
    <w:lvl w:ilvl="1">
      <w:start w:val="1"/>
      <w:numFmt w:val="decimal"/>
      <w:pStyle w:val="Heading2"/>
      <w:lvlText w:val="%1.%2"/>
      <w:lvlJc w:val="left"/>
      <w:pPr>
        <w:ind w:left="3979"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099A1C29"/>
    <w:multiLevelType w:val="hybridMultilevel"/>
    <w:tmpl w:val="2814E3B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0FF43EB0"/>
    <w:multiLevelType w:val="hybridMultilevel"/>
    <w:tmpl w:val="4DECE5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4FB23B8"/>
    <w:multiLevelType w:val="hybridMultilevel"/>
    <w:tmpl w:val="28D4C5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B111C20"/>
    <w:multiLevelType w:val="hybridMultilevel"/>
    <w:tmpl w:val="59941F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E9A31D7"/>
    <w:multiLevelType w:val="hybridMultilevel"/>
    <w:tmpl w:val="7FF0BE26"/>
    <w:lvl w:ilvl="0" w:tplc="0C090001">
      <w:start w:val="1"/>
      <w:numFmt w:val="bullet"/>
      <w:lvlText w:val=""/>
      <w:lvlJc w:val="left"/>
      <w:pPr>
        <w:ind w:left="787" w:hanging="360"/>
      </w:pPr>
      <w:rPr>
        <w:rFonts w:ascii="Symbol" w:hAnsi="Symbol" w:hint="default"/>
      </w:rPr>
    </w:lvl>
    <w:lvl w:ilvl="1" w:tplc="0C090003" w:tentative="1">
      <w:start w:val="1"/>
      <w:numFmt w:val="bullet"/>
      <w:lvlText w:val="o"/>
      <w:lvlJc w:val="left"/>
      <w:pPr>
        <w:ind w:left="1507" w:hanging="360"/>
      </w:pPr>
      <w:rPr>
        <w:rFonts w:ascii="Courier New" w:hAnsi="Courier New" w:cs="Courier New" w:hint="default"/>
      </w:rPr>
    </w:lvl>
    <w:lvl w:ilvl="2" w:tplc="0C090005" w:tentative="1">
      <w:start w:val="1"/>
      <w:numFmt w:val="bullet"/>
      <w:lvlText w:val=""/>
      <w:lvlJc w:val="left"/>
      <w:pPr>
        <w:ind w:left="2227" w:hanging="360"/>
      </w:pPr>
      <w:rPr>
        <w:rFonts w:ascii="Wingdings" w:hAnsi="Wingdings" w:hint="default"/>
      </w:rPr>
    </w:lvl>
    <w:lvl w:ilvl="3" w:tplc="0C090001" w:tentative="1">
      <w:start w:val="1"/>
      <w:numFmt w:val="bullet"/>
      <w:lvlText w:val=""/>
      <w:lvlJc w:val="left"/>
      <w:pPr>
        <w:ind w:left="2947" w:hanging="360"/>
      </w:pPr>
      <w:rPr>
        <w:rFonts w:ascii="Symbol" w:hAnsi="Symbol" w:hint="default"/>
      </w:rPr>
    </w:lvl>
    <w:lvl w:ilvl="4" w:tplc="0C090003" w:tentative="1">
      <w:start w:val="1"/>
      <w:numFmt w:val="bullet"/>
      <w:lvlText w:val="o"/>
      <w:lvlJc w:val="left"/>
      <w:pPr>
        <w:ind w:left="3667" w:hanging="360"/>
      </w:pPr>
      <w:rPr>
        <w:rFonts w:ascii="Courier New" w:hAnsi="Courier New" w:cs="Courier New" w:hint="default"/>
      </w:rPr>
    </w:lvl>
    <w:lvl w:ilvl="5" w:tplc="0C090005" w:tentative="1">
      <w:start w:val="1"/>
      <w:numFmt w:val="bullet"/>
      <w:lvlText w:val=""/>
      <w:lvlJc w:val="left"/>
      <w:pPr>
        <w:ind w:left="4387" w:hanging="360"/>
      </w:pPr>
      <w:rPr>
        <w:rFonts w:ascii="Wingdings" w:hAnsi="Wingdings" w:hint="default"/>
      </w:rPr>
    </w:lvl>
    <w:lvl w:ilvl="6" w:tplc="0C090001" w:tentative="1">
      <w:start w:val="1"/>
      <w:numFmt w:val="bullet"/>
      <w:lvlText w:val=""/>
      <w:lvlJc w:val="left"/>
      <w:pPr>
        <w:ind w:left="5107" w:hanging="360"/>
      </w:pPr>
      <w:rPr>
        <w:rFonts w:ascii="Symbol" w:hAnsi="Symbol" w:hint="default"/>
      </w:rPr>
    </w:lvl>
    <w:lvl w:ilvl="7" w:tplc="0C090003" w:tentative="1">
      <w:start w:val="1"/>
      <w:numFmt w:val="bullet"/>
      <w:lvlText w:val="o"/>
      <w:lvlJc w:val="left"/>
      <w:pPr>
        <w:ind w:left="5827" w:hanging="360"/>
      </w:pPr>
      <w:rPr>
        <w:rFonts w:ascii="Courier New" w:hAnsi="Courier New" w:cs="Courier New" w:hint="default"/>
      </w:rPr>
    </w:lvl>
    <w:lvl w:ilvl="8" w:tplc="0C090005" w:tentative="1">
      <w:start w:val="1"/>
      <w:numFmt w:val="bullet"/>
      <w:lvlText w:val=""/>
      <w:lvlJc w:val="left"/>
      <w:pPr>
        <w:ind w:left="6547" w:hanging="360"/>
      </w:pPr>
      <w:rPr>
        <w:rFonts w:ascii="Wingdings" w:hAnsi="Wingdings" w:hint="default"/>
      </w:rPr>
    </w:lvl>
  </w:abstractNum>
  <w:abstractNum w:abstractNumId="9" w15:restartNumberingAfterBreak="0">
    <w:nsid w:val="1EE02431"/>
    <w:multiLevelType w:val="hybridMultilevel"/>
    <w:tmpl w:val="606446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00A583F"/>
    <w:multiLevelType w:val="hybridMultilevel"/>
    <w:tmpl w:val="3C4A2FEA"/>
    <w:lvl w:ilvl="0" w:tplc="480EC24A">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21591264"/>
    <w:multiLevelType w:val="hybridMultilevel"/>
    <w:tmpl w:val="27FA1D12"/>
    <w:lvl w:ilvl="0" w:tplc="EF78732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24186984"/>
    <w:multiLevelType w:val="hybridMultilevel"/>
    <w:tmpl w:val="03E49C04"/>
    <w:lvl w:ilvl="0" w:tplc="8738D748">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4A63976"/>
    <w:multiLevelType w:val="hybridMultilevel"/>
    <w:tmpl w:val="12C2F148"/>
    <w:lvl w:ilvl="0" w:tplc="534CE19E">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363F5520"/>
    <w:multiLevelType w:val="hybridMultilevel"/>
    <w:tmpl w:val="F7E817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6CB5324"/>
    <w:multiLevelType w:val="hybridMultilevel"/>
    <w:tmpl w:val="BA1898B6"/>
    <w:lvl w:ilvl="0" w:tplc="3378D644">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37073CE6"/>
    <w:multiLevelType w:val="hybridMultilevel"/>
    <w:tmpl w:val="17D8009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7" w15:restartNumberingAfterBreak="0">
    <w:nsid w:val="3B420BDC"/>
    <w:multiLevelType w:val="hybridMultilevel"/>
    <w:tmpl w:val="48D481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1C61053"/>
    <w:multiLevelType w:val="hybridMultilevel"/>
    <w:tmpl w:val="E620191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9" w15:restartNumberingAfterBreak="0">
    <w:nsid w:val="45115259"/>
    <w:multiLevelType w:val="hybridMultilevel"/>
    <w:tmpl w:val="EC1C7536"/>
    <w:lvl w:ilvl="0" w:tplc="DFFA304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458F526F"/>
    <w:multiLevelType w:val="hybridMultilevel"/>
    <w:tmpl w:val="8236D944"/>
    <w:lvl w:ilvl="0" w:tplc="3CBC60D0">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463A6F19"/>
    <w:multiLevelType w:val="hybridMultilevel"/>
    <w:tmpl w:val="A4224C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48CF5EE2"/>
    <w:multiLevelType w:val="hybridMultilevel"/>
    <w:tmpl w:val="8144B2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4C7B5D33"/>
    <w:multiLevelType w:val="hybridMultilevel"/>
    <w:tmpl w:val="55F283E4"/>
    <w:lvl w:ilvl="0" w:tplc="8738D748">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51CF35E0"/>
    <w:multiLevelType w:val="hybridMultilevel"/>
    <w:tmpl w:val="1C2C4A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51CF485F"/>
    <w:multiLevelType w:val="hybridMultilevel"/>
    <w:tmpl w:val="46AECF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576C0EB2"/>
    <w:multiLevelType w:val="hybridMultilevel"/>
    <w:tmpl w:val="DCAA02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59FC5657"/>
    <w:multiLevelType w:val="hybridMultilevel"/>
    <w:tmpl w:val="0630DA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5D973075"/>
    <w:multiLevelType w:val="hybridMultilevel"/>
    <w:tmpl w:val="600402DC"/>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9" w15:restartNumberingAfterBreak="0">
    <w:nsid w:val="5E054123"/>
    <w:multiLevelType w:val="hybridMultilevel"/>
    <w:tmpl w:val="74DC9F4C"/>
    <w:lvl w:ilvl="0" w:tplc="31749C2A">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5E565519"/>
    <w:multiLevelType w:val="hybridMultilevel"/>
    <w:tmpl w:val="E690AE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600021E9"/>
    <w:multiLevelType w:val="hybridMultilevel"/>
    <w:tmpl w:val="34445C9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65FF2169"/>
    <w:multiLevelType w:val="hybridMultilevel"/>
    <w:tmpl w:val="E19A53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696504EB"/>
    <w:multiLevelType w:val="hybridMultilevel"/>
    <w:tmpl w:val="D6D07CE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70095185"/>
    <w:multiLevelType w:val="hybridMultilevel"/>
    <w:tmpl w:val="55BEF0EA"/>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74024257"/>
    <w:multiLevelType w:val="hybridMultilevel"/>
    <w:tmpl w:val="AD0C503E"/>
    <w:lvl w:ilvl="0" w:tplc="8738D748">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75FD4723"/>
    <w:multiLevelType w:val="hybridMultilevel"/>
    <w:tmpl w:val="DF6815E6"/>
    <w:lvl w:ilvl="0" w:tplc="702A8C62">
      <w:start w:val="1"/>
      <w:numFmt w:val="decimal"/>
      <w:pStyle w:val="ListNumber"/>
      <w:lvlText w:val="%1."/>
      <w:lvlJc w:val="left"/>
      <w:pPr>
        <w:ind w:left="720" w:hanging="360"/>
      </w:pPr>
      <w:rPr>
        <w:rFonts w:ascii="Arial" w:hAnsi="Arial" w:hint="default"/>
        <w:b w:val="0"/>
        <w:i w:val="0"/>
        <w:color w:val="auto"/>
        <w:sz w:val="24"/>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7CFA5B17"/>
    <w:multiLevelType w:val="hybridMultilevel"/>
    <w:tmpl w:val="8FBCB4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953711021">
    <w:abstractNumId w:val="15"/>
  </w:num>
  <w:num w:numId="2" w16cid:durableId="813643820">
    <w:abstractNumId w:val="10"/>
  </w:num>
  <w:num w:numId="3" w16cid:durableId="2071151180">
    <w:abstractNumId w:val="3"/>
  </w:num>
  <w:num w:numId="4" w16cid:durableId="1489904906">
    <w:abstractNumId w:val="34"/>
  </w:num>
  <w:num w:numId="5" w16cid:durableId="2035305529">
    <w:abstractNumId w:val="37"/>
  </w:num>
  <w:num w:numId="6" w16cid:durableId="1168908353">
    <w:abstractNumId w:val="18"/>
  </w:num>
  <w:num w:numId="7" w16cid:durableId="312148505">
    <w:abstractNumId w:val="3"/>
  </w:num>
  <w:num w:numId="8" w16cid:durableId="905988724">
    <w:abstractNumId w:val="30"/>
  </w:num>
  <w:num w:numId="9" w16cid:durableId="214658746">
    <w:abstractNumId w:val="1"/>
  </w:num>
  <w:num w:numId="10" w16cid:durableId="47269833">
    <w:abstractNumId w:val="12"/>
  </w:num>
  <w:num w:numId="11" w16cid:durableId="73014953">
    <w:abstractNumId w:val="8"/>
  </w:num>
  <w:num w:numId="12" w16cid:durableId="531766621">
    <w:abstractNumId w:val="3"/>
  </w:num>
  <w:num w:numId="13" w16cid:durableId="1808891670">
    <w:abstractNumId w:val="36"/>
  </w:num>
  <w:num w:numId="14" w16cid:durableId="174275650">
    <w:abstractNumId w:val="36"/>
    <w:lvlOverride w:ilvl="0">
      <w:startOverride w:val="1"/>
    </w:lvlOverride>
  </w:num>
  <w:num w:numId="15" w16cid:durableId="261259071">
    <w:abstractNumId w:val="6"/>
  </w:num>
  <w:num w:numId="16" w16cid:durableId="185599246">
    <w:abstractNumId w:val="3"/>
  </w:num>
  <w:num w:numId="17" w16cid:durableId="459423856">
    <w:abstractNumId w:val="17"/>
  </w:num>
  <w:num w:numId="18" w16cid:durableId="843907568">
    <w:abstractNumId w:val="7"/>
  </w:num>
  <w:num w:numId="19" w16cid:durableId="945575276">
    <w:abstractNumId w:val="25"/>
  </w:num>
  <w:num w:numId="20" w16cid:durableId="627398260">
    <w:abstractNumId w:val="28"/>
  </w:num>
  <w:num w:numId="21" w16cid:durableId="2000688124">
    <w:abstractNumId w:val="23"/>
  </w:num>
  <w:num w:numId="22" w16cid:durableId="193419533">
    <w:abstractNumId w:val="31"/>
  </w:num>
  <w:num w:numId="23" w16cid:durableId="453789509">
    <w:abstractNumId w:val="35"/>
  </w:num>
  <w:num w:numId="24" w16cid:durableId="636910345">
    <w:abstractNumId w:val="0"/>
  </w:num>
  <w:num w:numId="25" w16cid:durableId="1157111327">
    <w:abstractNumId w:val="24"/>
  </w:num>
  <w:num w:numId="26" w16cid:durableId="37052859">
    <w:abstractNumId w:val="16"/>
  </w:num>
  <w:num w:numId="27" w16cid:durableId="1430810779">
    <w:abstractNumId w:val="22"/>
  </w:num>
  <w:num w:numId="28" w16cid:durableId="920256667">
    <w:abstractNumId w:val="32"/>
  </w:num>
  <w:num w:numId="29" w16cid:durableId="2131967647">
    <w:abstractNumId w:val="20"/>
  </w:num>
  <w:num w:numId="30" w16cid:durableId="1529948186">
    <w:abstractNumId w:val="13"/>
  </w:num>
  <w:num w:numId="31" w16cid:durableId="900479162">
    <w:abstractNumId w:val="11"/>
  </w:num>
  <w:num w:numId="32" w16cid:durableId="220990738">
    <w:abstractNumId w:val="29"/>
  </w:num>
  <w:num w:numId="33" w16cid:durableId="1879854528">
    <w:abstractNumId w:val="19"/>
  </w:num>
  <w:num w:numId="34" w16cid:durableId="1837181839">
    <w:abstractNumId w:val="14"/>
  </w:num>
  <w:num w:numId="35" w16cid:durableId="2033922172">
    <w:abstractNumId w:val="21"/>
  </w:num>
  <w:num w:numId="36" w16cid:durableId="1968927619">
    <w:abstractNumId w:val="5"/>
  </w:num>
  <w:num w:numId="37" w16cid:durableId="997030481">
    <w:abstractNumId w:val="4"/>
  </w:num>
  <w:num w:numId="38" w16cid:durableId="248514345">
    <w:abstractNumId w:val="26"/>
  </w:num>
  <w:num w:numId="39" w16cid:durableId="1618215041">
    <w:abstractNumId w:val="9"/>
  </w:num>
  <w:num w:numId="40" w16cid:durableId="36245569">
    <w:abstractNumId w:val="27"/>
  </w:num>
  <w:num w:numId="41" w16cid:durableId="1053164143">
    <w:abstractNumId w:val="33"/>
  </w:num>
  <w:num w:numId="42" w16cid:durableId="194792948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documentProtection w:edit="readOnly" w:enforcement="1" w:cryptProviderType="rsaAES" w:cryptAlgorithmClass="hash" w:cryptAlgorithmType="typeAny" w:cryptAlgorithmSid="14" w:cryptSpinCount="100000" w:hash="DZ46OUqcBJGW/X/4S8VpJWwub7/TIAyjSZ2G0ntIemIEBCcqRC+/umgmQxp8jTTa7NtaM8ea10EBj3FuBLLeuA==" w:salt="wZILFL6O3jJJ9DRtHkxnXQ=="/>
  <w:defaultTabStop w:val="720"/>
  <w:characterSpacingControl w:val="doNotCompress"/>
  <w:hdrShapeDefaults>
    <o:shapedefaults v:ext="edit" spidmax="8601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ManualSave" w:val="Y"/>
  </w:docVars>
  <w:rsids>
    <w:rsidRoot w:val="005E75B3"/>
    <w:rsid w:val="0000385B"/>
    <w:rsid w:val="00006601"/>
    <w:rsid w:val="0001081A"/>
    <w:rsid w:val="00012B8E"/>
    <w:rsid w:val="000139B9"/>
    <w:rsid w:val="000148CF"/>
    <w:rsid w:val="00024A6E"/>
    <w:rsid w:val="00024F84"/>
    <w:rsid w:val="00026C20"/>
    <w:rsid w:val="00045D28"/>
    <w:rsid w:val="00045F51"/>
    <w:rsid w:val="00063A10"/>
    <w:rsid w:val="0006691A"/>
    <w:rsid w:val="000755EE"/>
    <w:rsid w:val="00086301"/>
    <w:rsid w:val="000925A5"/>
    <w:rsid w:val="00095652"/>
    <w:rsid w:val="000D008C"/>
    <w:rsid w:val="000D36D6"/>
    <w:rsid w:val="000D69A3"/>
    <w:rsid w:val="000F7531"/>
    <w:rsid w:val="001007BB"/>
    <w:rsid w:val="001035D6"/>
    <w:rsid w:val="001039BC"/>
    <w:rsid w:val="0010749B"/>
    <w:rsid w:val="00114036"/>
    <w:rsid w:val="001158E9"/>
    <w:rsid w:val="001173B0"/>
    <w:rsid w:val="001260C2"/>
    <w:rsid w:val="001260C5"/>
    <w:rsid w:val="00131037"/>
    <w:rsid w:val="001322A5"/>
    <w:rsid w:val="001400BE"/>
    <w:rsid w:val="001428CC"/>
    <w:rsid w:val="00143FF8"/>
    <w:rsid w:val="00144A1B"/>
    <w:rsid w:val="00146739"/>
    <w:rsid w:val="00155864"/>
    <w:rsid w:val="00165A54"/>
    <w:rsid w:val="00170F96"/>
    <w:rsid w:val="00171219"/>
    <w:rsid w:val="00175DF1"/>
    <w:rsid w:val="001845ED"/>
    <w:rsid w:val="00187147"/>
    <w:rsid w:val="0018766E"/>
    <w:rsid w:val="00193880"/>
    <w:rsid w:val="001945EB"/>
    <w:rsid w:val="001976F3"/>
    <w:rsid w:val="001A2F1D"/>
    <w:rsid w:val="001B079B"/>
    <w:rsid w:val="001B6441"/>
    <w:rsid w:val="001B76A5"/>
    <w:rsid w:val="001B7F0F"/>
    <w:rsid w:val="001C0238"/>
    <w:rsid w:val="001D39D7"/>
    <w:rsid w:val="001E2E5A"/>
    <w:rsid w:val="001E39C7"/>
    <w:rsid w:val="00204A1E"/>
    <w:rsid w:val="002105FA"/>
    <w:rsid w:val="00212E8B"/>
    <w:rsid w:val="002151A5"/>
    <w:rsid w:val="002178FA"/>
    <w:rsid w:val="002233E3"/>
    <w:rsid w:val="00223613"/>
    <w:rsid w:val="00233C69"/>
    <w:rsid w:val="00235D6E"/>
    <w:rsid w:val="00236B79"/>
    <w:rsid w:val="0024441D"/>
    <w:rsid w:val="00244998"/>
    <w:rsid w:val="002457AA"/>
    <w:rsid w:val="00245869"/>
    <w:rsid w:val="0024773E"/>
    <w:rsid w:val="00250C62"/>
    <w:rsid w:val="00251185"/>
    <w:rsid w:val="002521E3"/>
    <w:rsid w:val="00253553"/>
    <w:rsid w:val="00254316"/>
    <w:rsid w:val="002571D3"/>
    <w:rsid w:val="0025722E"/>
    <w:rsid w:val="002634AD"/>
    <w:rsid w:val="002658DD"/>
    <w:rsid w:val="00272A1B"/>
    <w:rsid w:val="00273F1D"/>
    <w:rsid w:val="00273FD9"/>
    <w:rsid w:val="00274222"/>
    <w:rsid w:val="0027609B"/>
    <w:rsid w:val="00285795"/>
    <w:rsid w:val="00293CBE"/>
    <w:rsid w:val="0029704B"/>
    <w:rsid w:val="002A1214"/>
    <w:rsid w:val="002A4A9B"/>
    <w:rsid w:val="002A6964"/>
    <w:rsid w:val="002B4A99"/>
    <w:rsid w:val="002B7236"/>
    <w:rsid w:val="002C0357"/>
    <w:rsid w:val="002E03CE"/>
    <w:rsid w:val="002E1E1E"/>
    <w:rsid w:val="002E6DF0"/>
    <w:rsid w:val="002E6F7B"/>
    <w:rsid w:val="002F2973"/>
    <w:rsid w:val="002F2A29"/>
    <w:rsid w:val="00302144"/>
    <w:rsid w:val="00307964"/>
    <w:rsid w:val="0032576C"/>
    <w:rsid w:val="00326CD6"/>
    <w:rsid w:val="0035295E"/>
    <w:rsid w:val="003549DF"/>
    <w:rsid w:val="003560DC"/>
    <w:rsid w:val="00361FD0"/>
    <w:rsid w:val="0036483F"/>
    <w:rsid w:val="00366EDB"/>
    <w:rsid w:val="003679F3"/>
    <w:rsid w:val="00371F1D"/>
    <w:rsid w:val="00372C02"/>
    <w:rsid w:val="003768E1"/>
    <w:rsid w:val="00380258"/>
    <w:rsid w:val="00386D11"/>
    <w:rsid w:val="00390A42"/>
    <w:rsid w:val="003912FA"/>
    <w:rsid w:val="00391739"/>
    <w:rsid w:val="00395B77"/>
    <w:rsid w:val="003A289B"/>
    <w:rsid w:val="003A6D2E"/>
    <w:rsid w:val="003A784C"/>
    <w:rsid w:val="003A790B"/>
    <w:rsid w:val="003B10B1"/>
    <w:rsid w:val="003B4F19"/>
    <w:rsid w:val="003B5769"/>
    <w:rsid w:val="003C1B90"/>
    <w:rsid w:val="003C47F0"/>
    <w:rsid w:val="003D5E15"/>
    <w:rsid w:val="003E0E7F"/>
    <w:rsid w:val="003E1C5F"/>
    <w:rsid w:val="003F1FF6"/>
    <w:rsid w:val="003F27D5"/>
    <w:rsid w:val="003F7DEE"/>
    <w:rsid w:val="004009B7"/>
    <w:rsid w:val="00400DF5"/>
    <w:rsid w:val="00403601"/>
    <w:rsid w:val="00403F39"/>
    <w:rsid w:val="00405527"/>
    <w:rsid w:val="00406EF2"/>
    <w:rsid w:val="0040796F"/>
    <w:rsid w:val="00412137"/>
    <w:rsid w:val="0042042A"/>
    <w:rsid w:val="004217E4"/>
    <w:rsid w:val="0042246D"/>
    <w:rsid w:val="00442559"/>
    <w:rsid w:val="004475D2"/>
    <w:rsid w:val="004500A4"/>
    <w:rsid w:val="00450321"/>
    <w:rsid w:val="00452268"/>
    <w:rsid w:val="004527CF"/>
    <w:rsid w:val="00457598"/>
    <w:rsid w:val="00457B82"/>
    <w:rsid w:val="00460CB7"/>
    <w:rsid w:val="00464E72"/>
    <w:rsid w:val="00466080"/>
    <w:rsid w:val="004713FF"/>
    <w:rsid w:val="00472A0E"/>
    <w:rsid w:val="0047440A"/>
    <w:rsid w:val="00481577"/>
    <w:rsid w:val="00482C6A"/>
    <w:rsid w:val="00484F2C"/>
    <w:rsid w:val="00490500"/>
    <w:rsid w:val="004A1590"/>
    <w:rsid w:val="004C040F"/>
    <w:rsid w:val="004C21CB"/>
    <w:rsid w:val="004C7404"/>
    <w:rsid w:val="004C742B"/>
    <w:rsid w:val="004D182E"/>
    <w:rsid w:val="004D19F0"/>
    <w:rsid w:val="004D1FCB"/>
    <w:rsid w:val="004D2172"/>
    <w:rsid w:val="004D465D"/>
    <w:rsid w:val="004D4E15"/>
    <w:rsid w:val="004D54FD"/>
    <w:rsid w:val="004E19F3"/>
    <w:rsid w:val="004E571B"/>
    <w:rsid w:val="004F19F8"/>
    <w:rsid w:val="004F27B3"/>
    <w:rsid w:val="00500184"/>
    <w:rsid w:val="0050236A"/>
    <w:rsid w:val="00507743"/>
    <w:rsid w:val="00507865"/>
    <w:rsid w:val="00510785"/>
    <w:rsid w:val="00510BA7"/>
    <w:rsid w:val="005134BC"/>
    <w:rsid w:val="00520B70"/>
    <w:rsid w:val="00523ACB"/>
    <w:rsid w:val="00524957"/>
    <w:rsid w:val="00535C0A"/>
    <w:rsid w:val="00544C54"/>
    <w:rsid w:val="0054690D"/>
    <w:rsid w:val="005479F2"/>
    <w:rsid w:val="00554385"/>
    <w:rsid w:val="0057039A"/>
    <w:rsid w:val="00574CE5"/>
    <w:rsid w:val="00576EFF"/>
    <w:rsid w:val="005774F0"/>
    <w:rsid w:val="005776E4"/>
    <w:rsid w:val="005922F1"/>
    <w:rsid w:val="00595345"/>
    <w:rsid w:val="005A3EA6"/>
    <w:rsid w:val="005A7C44"/>
    <w:rsid w:val="005B5B2A"/>
    <w:rsid w:val="005C3C1A"/>
    <w:rsid w:val="005D1825"/>
    <w:rsid w:val="005D19DD"/>
    <w:rsid w:val="005E46FA"/>
    <w:rsid w:val="005E5D70"/>
    <w:rsid w:val="005E73FA"/>
    <w:rsid w:val="005E75B3"/>
    <w:rsid w:val="006100D4"/>
    <w:rsid w:val="00612796"/>
    <w:rsid w:val="00622D98"/>
    <w:rsid w:val="006252C3"/>
    <w:rsid w:val="006335A4"/>
    <w:rsid w:val="00634C54"/>
    <w:rsid w:val="0064201E"/>
    <w:rsid w:val="006444FB"/>
    <w:rsid w:val="00647ED5"/>
    <w:rsid w:val="006666E5"/>
    <w:rsid w:val="00667A21"/>
    <w:rsid w:val="006700AD"/>
    <w:rsid w:val="0067743A"/>
    <w:rsid w:val="00695608"/>
    <w:rsid w:val="006967E8"/>
    <w:rsid w:val="006A5313"/>
    <w:rsid w:val="006B00DA"/>
    <w:rsid w:val="006B3601"/>
    <w:rsid w:val="006B7AA5"/>
    <w:rsid w:val="006C0B67"/>
    <w:rsid w:val="006C1D0E"/>
    <w:rsid w:val="006D0AD0"/>
    <w:rsid w:val="006D344A"/>
    <w:rsid w:val="006E0136"/>
    <w:rsid w:val="006F07A3"/>
    <w:rsid w:val="006F3128"/>
    <w:rsid w:val="007023ED"/>
    <w:rsid w:val="00711C79"/>
    <w:rsid w:val="00715807"/>
    <w:rsid w:val="00731490"/>
    <w:rsid w:val="007327A0"/>
    <w:rsid w:val="00734EB2"/>
    <w:rsid w:val="007444AC"/>
    <w:rsid w:val="007458A0"/>
    <w:rsid w:val="00745CCB"/>
    <w:rsid w:val="00751D46"/>
    <w:rsid w:val="007577F3"/>
    <w:rsid w:val="007638C8"/>
    <w:rsid w:val="007650BC"/>
    <w:rsid w:val="0077003E"/>
    <w:rsid w:val="00774099"/>
    <w:rsid w:val="00775238"/>
    <w:rsid w:val="00782AD2"/>
    <w:rsid w:val="007862EF"/>
    <w:rsid w:val="00790FA6"/>
    <w:rsid w:val="00791F6D"/>
    <w:rsid w:val="0079707E"/>
    <w:rsid w:val="00797216"/>
    <w:rsid w:val="007B3159"/>
    <w:rsid w:val="007B3245"/>
    <w:rsid w:val="007B4F28"/>
    <w:rsid w:val="007C19A7"/>
    <w:rsid w:val="007D3C6F"/>
    <w:rsid w:val="007D3DC1"/>
    <w:rsid w:val="007D44CD"/>
    <w:rsid w:val="007E5C99"/>
    <w:rsid w:val="007F328C"/>
    <w:rsid w:val="008000C6"/>
    <w:rsid w:val="0080086E"/>
    <w:rsid w:val="00810758"/>
    <w:rsid w:val="00814FBF"/>
    <w:rsid w:val="00816660"/>
    <w:rsid w:val="0081713C"/>
    <w:rsid w:val="0084354E"/>
    <w:rsid w:val="00843A67"/>
    <w:rsid w:val="00844223"/>
    <w:rsid w:val="008444D2"/>
    <w:rsid w:val="008511DE"/>
    <w:rsid w:val="00851ABC"/>
    <w:rsid w:val="008567CB"/>
    <w:rsid w:val="00857C93"/>
    <w:rsid w:val="0086067A"/>
    <w:rsid w:val="008637D4"/>
    <w:rsid w:val="00865F2C"/>
    <w:rsid w:val="00873F85"/>
    <w:rsid w:val="00873F9B"/>
    <w:rsid w:val="0089088E"/>
    <w:rsid w:val="00895016"/>
    <w:rsid w:val="008B5E88"/>
    <w:rsid w:val="008B6CD7"/>
    <w:rsid w:val="008D3428"/>
    <w:rsid w:val="008D3DE0"/>
    <w:rsid w:val="008D5040"/>
    <w:rsid w:val="008E4C8D"/>
    <w:rsid w:val="008E600A"/>
    <w:rsid w:val="008E6DCB"/>
    <w:rsid w:val="008F2251"/>
    <w:rsid w:val="008F2453"/>
    <w:rsid w:val="009028C9"/>
    <w:rsid w:val="00906153"/>
    <w:rsid w:val="0091065E"/>
    <w:rsid w:val="00922B6C"/>
    <w:rsid w:val="0094411F"/>
    <w:rsid w:val="00946469"/>
    <w:rsid w:val="00953B80"/>
    <w:rsid w:val="00960EBB"/>
    <w:rsid w:val="00963CC1"/>
    <w:rsid w:val="00965109"/>
    <w:rsid w:val="00965A35"/>
    <w:rsid w:val="00966023"/>
    <w:rsid w:val="00966222"/>
    <w:rsid w:val="00986D8E"/>
    <w:rsid w:val="00990A76"/>
    <w:rsid w:val="00991159"/>
    <w:rsid w:val="009921B4"/>
    <w:rsid w:val="009962C0"/>
    <w:rsid w:val="009A19E1"/>
    <w:rsid w:val="009B08A2"/>
    <w:rsid w:val="009B4395"/>
    <w:rsid w:val="009B5DD4"/>
    <w:rsid w:val="009B7156"/>
    <w:rsid w:val="009B751B"/>
    <w:rsid w:val="009C348D"/>
    <w:rsid w:val="009D3368"/>
    <w:rsid w:val="009D7069"/>
    <w:rsid w:val="009E14E7"/>
    <w:rsid w:val="009E2F9C"/>
    <w:rsid w:val="009F15D7"/>
    <w:rsid w:val="00A04324"/>
    <w:rsid w:val="00A04B2A"/>
    <w:rsid w:val="00A06F40"/>
    <w:rsid w:val="00A20754"/>
    <w:rsid w:val="00A24625"/>
    <w:rsid w:val="00A33EA3"/>
    <w:rsid w:val="00A54C41"/>
    <w:rsid w:val="00A57E62"/>
    <w:rsid w:val="00A67A5E"/>
    <w:rsid w:val="00A72AA1"/>
    <w:rsid w:val="00A72D50"/>
    <w:rsid w:val="00A8075D"/>
    <w:rsid w:val="00A820CD"/>
    <w:rsid w:val="00A82241"/>
    <w:rsid w:val="00A82FD9"/>
    <w:rsid w:val="00A92F6F"/>
    <w:rsid w:val="00A9557B"/>
    <w:rsid w:val="00AA2BC6"/>
    <w:rsid w:val="00AB09FD"/>
    <w:rsid w:val="00AB168F"/>
    <w:rsid w:val="00AC0225"/>
    <w:rsid w:val="00AC70D4"/>
    <w:rsid w:val="00AD66C6"/>
    <w:rsid w:val="00AE3362"/>
    <w:rsid w:val="00AF1724"/>
    <w:rsid w:val="00AF4C82"/>
    <w:rsid w:val="00AF7DDC"/>
    <w:rsid w:val="00B02B08"/>
    <w:rsid w:val="00B13A48"/>
    <w:rsid w:val="00B15B4F"/>
    <w:rsid w:val="00B15CFB"/>
    <w:rsid w:val="00B238CB"/>
    <w:rsid w:val="00B2533C"/>
    <w:rsid w:val="00B26B2F"/>
    <w:rsid w:val="00B26CBD"/>
    <w:rsid w:val="00B27AD1"/>
    <w:rsid w:val="00B52EFB"/>
    <w:rsid w:val="00B53056"/>
    <w:rsid w:val="00B54922"/>
    <w:rsid w:val="00B605CC"/>
    <w:rsid w:val="00B64E80"/>
    <w:rsid w:val="00B702EE"/>
    <w:rsid w:val="00B72066"/>
    <w:rsid w:val="00B80189"/>
    <w:rsid w:val="00B83B82"/>
    <w:rsid w:val="00B904EE"/>
    <w:rsid w:val="00BA433D"/>
    <w:rsid w:val="00BA5FC9"/>
    <w:rsid w:val="00BA7F2C"/>
    <w:rsid w:val="00BB3BAC"/>
    <w:rsid w:val="00BB76F7"/>
    <w:rsid w:val="00BC7E76"/>
    <w:rsid w:val="00BD1A4F"/>
    <w:rsid w:val="00BD51CB"/>
    <w:rsid w:val="00BD6772"/>
    <w:rsid w:val="00BE2F39"/>
    <w:rsid w:val="00BE5497"/>
    <w:rsid w:val="00BF4482"/>
    <w:rsid w:val="00BF5AE8"/>
    <w:rsid w:val="00C04DB8"/>
    <w:rsid w:val="00C06A93"/>
    <w:rsid w:val="00C0767A"/>
    <w:rsid w:val="00C1512C"/>
    <w:rsid w:val="00C15484"/>
    <w:rsid w:val="00C2101E"/>
    <w:rsid w:val="00C249B2"/>
    <w:rsid w:val="00C32025"/>
    <w:rsid w:val="00C34111"/>
    <w:rsid w:val="00C46887"/>
    <w:rsid w:val="00C5451B"/>
    <w:rsid w:val="00C54A99"/>
    <w:rsid w:val="00C606CF"/>
    <w:rsid w:val="00C6425E"/>
    <w:rsid w:val="00C66096"/>
    <w:rsid w:val="00CB46AF"/>
    <w:rsid w:val="00CC5246"/>
    <w:rsid w:val="00CD5A93"/>
    <w:rsid w:val="00CE1868"/>
    <w:rsid w:val="00CE1A06"/>
    <w:rsid w:val="00CE3D3F"/>
    <w:rsid w:val="00CF24D2"/>
    <w:rsid w:val="00CF75F4"/>
    <w:rsid w:val="00D01948"/>
    <w:rsid w:val="00D0448C"/>
    <w:rsid w:val="00D05B49"/>
    <w:rsid w:val="00D06E62"/>
    <w:rsid w:val="00D07FD3"/>
    <w:rsid w:val="00D20E41"/>
    <w:rsid w:val="00D21877"/>
    <w:rsid w:val="00D35B8B"/>
    <w:rsid w:val="00D46119"/>
    <w:rsid w:val="00D52373"/>
    <w:rsid w:val="00D526AA"/>
    <w:rsid w:val="00D56C44"/>
    <w:rsid w:val="00D610FC"/>
    <w:rsid w:val="00D61195"/>
    <w:rsid w:val="00D8240F"/>
    <w:rsid w:val="00D848A2"/>
    <w:rsid w:val="00D84FA8"/>
    <w:rsid w:val="00D9330E"/>
    <w:rsid w:val="00D97516"/>
    <w:rsid w:val="00DA2205"/>
    <w:rsid w:val="00DA4026"/>
    <w:rsid w:val="00DB33C3"/>
    <w:rsid w:val="00DC0B1A"/>
    <w:rsid w:val="00DD5DB4"/>
    <w:rsid w:val="00DE12FF"/>
    <w:rsid w:val="00DE2D8D"/>
    <w:rsid w:val="00DE7EF5"/>
    <w:rsid w:val="00DF52F4"/>
    <w:rsid w:val="00E2474A"/>
    <w:rsid w:val="00E31C08"/>
    <w:rsid w:val="00E342AB"/>
    <w:rsid w:val="00E4112C"/>
    <w:rsid w:val="00E44C7E"/>
    <w:rsid w:val="00E50187"/>
    <w:rsid w:val="00E57DB2"/>
    <w:rsid w:val="00E668FD"/>
    <w:rsid w:val="00EA2F74"/>
    <w:rsid w:val="00EA4A2C"/>
    <w:rsid w:val="00EA6531"/>
    <w:rsid w:val="00EB486B"/>
    <w:rsid w:val="00EB4BEE"/>
    <w:rsid w:val="00EC5060"/>
    <w:rsid w:val="00EC6070"/>
    <w:rsid w:val="00EC7AB2"/>
    <w:rsid w:val="00ED45FB"/>
    <w:rsid w:val="00EE171C"/>
    <w:rsid w:val="00EE1A5D"/>
    <w:rsid w:val="00EE2D16"/>
    <w:rsid w:val="00EE761F"/>
    <w:rsid w:val="00EF1CBD"/>
    <w:rsid w:val="00EF2200"/>
    <w:rsid w:val="00EF2DC8"/>
    <w:rsid w:val="00F044CF"/>
    <w:rsid w:val="00F06E60"/>
    <w:rsid w:val="00F10DB3"/>
    <w:rsid w:val="00F16BC9"/>
    <w:rsid w:val="00F21E03"/>
    <w:rsid w:val="00F273E8"/>
    <w:rsid w:val="00F3302E"/>
    <w:rsid w:val="00F3690C"/>
    <w:rsid w:val="00F42172"/>
    <w:rsid w:val="00F4226B"/>
    <w:rsid w:val="00F436EC"/>
    <w:rsid w:val="00F45492"/>
    <w:rsid w:val="00F50610"/>
    <w:rsid w:val="00F50C1B"/>
    <w:rsid w:val="00F51FED"/>
    <w:rsid w:val="00F576DD"/>
    <w:rsid w:val="00F60389"/>
    <w:rsid w:val="00F631F7"/>
    <w:rsid w:val="00F74A2F"/>
    <w:rsid w:val="00F7680E"/>
    <w:rsid w:val="00F76FFE"/>
    <w:rsid w:val="00F81647"/>
    <w:rsid w:val="00F933CE"/>
    <w:rsid w:val="00F93E02"/>
    <w:rsid w:val="00FA1D8B"/>
    <w:rsid w:val="00FB05C1"/>
    <w:rsid w:val="00FB0D0E"/>
    <w:rsid w:val="00FD630B"/>
    <w:rsid w:val="00FE07B9"/>
    <w:rsid w:val="00FF243B"/>
    <w:rsid w:val="00FF2B5E"/>
    <w:rsid w:val="00FF5AEE"/>
    <w:rsid w:val="00FF7C2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6017"/>
    <o:shapelayout v:ext="edit">
      <o:idmap v:ext="edit" data="1"/>
    </o:shapelayout>
  </w:shapeDefaults>
  <w:decimalSymbol w:val="."/>
  <w:listSeparator w:val=","/>
  <w14:docId w14:val="1F15BFDC"/>
  <w14:defaultImageDpi w14:val="300"/>
  <w15:docId w15:val="{41232BC4-1BEF-4B87-AA64-0D944D9564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MS Mincho" w:hAnsi="Cambria"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4998"/>
    <w:rPr>
      <w:rFonts w:ascii="Arial" w:hAnsi="Arial"/>
      <w:sz w:val="24"/>
      <w:szCs w:val="24"/>
      <w:lang w:eastAsia="en-US"/>
    </w:rPr>
  </w:style>
  <w:style w:type="paragraph" w:styleId="Heading1">
    <w:name w:val="heading 1"/>
    <w:basedOn w:val="Normal"/>
    <w:next w:val="Normal"/>
    <w:link w:val="Heading1Char"/>
    <w:uiPriority w:val="9"/>
    <w:qFormat/>
    <w:rsid w:val="006444FB"/>
    <w:pPr>
      <w:keepNext/>
      <w:keepLines/>
      <w:numPr>
        <w:numId w:val="3"/>
      </w:numPr>
      <w:spacing w:before="240" w:after="120"/>
      <w:outlineLvl w:val="0"/>
    </w:pPr>
    <w:rPr>
      <w:rFonts w:eastAsia="MS Gothic"/>
      <w:b/>
      <w:bCs/>
      <w:color w:val="000000" w:themeColor="text1"/>
      <w:sz w:val="28"/>
      <w:szCs w:val="28"/>
    </w:rPr>
  </w:style>
  <w:style w:type="paragraph" w:styleId="Heading2">
    <w:name w:val="heading 2"/>
    <w:basedOn w:val="Heading1"/>
    <w:next w:val="Normal"/>
    <w:link w:val="Heading2Char"/>
    <w:uiPriority w:val="9"/>
    <w:unhideWhenUsed/>
    <w:qFormat/>
    <w:rsid w:val="000755EE"/>
    <w:pPr>
      <w:numPr>
        <w:ilvl w:val="1"/>
      </w:numPr>
      <w:ind w:left="576"/>
      <w:outlineLvl w:val="1"/>
    </w:pPr>
    <w:rPr>
      <w:bCs w:val="0"/>
      <w:sz w:val="24"/>
      <w:szCs w:val="26"/>
    </w:rPr>
  </w:style>
  <w:style w:type="paragraph" w:styleId="Heading3">
    <w:name w:val="heading 3"/>
    <w:basedOn w:val="Heading2"/>
    <w:next w:val="Normal"/>
    <w:link w:val="Heading3Char"/>
    <w:uiPriority w:val="9"/>
    <w:unhideWhenUsed/>
    <w:qFormat/>
    <w:rsid w:val="00C34111"/>
    <w:pPr>
      <w:numPr>
        <w:ilvl w:val="2"/>
      </w:numPr>
      <w:spacing w:before="200"/>
      <w:outlineLvl w:val="2"/>
    </w:pPr>
    <w:rPr>
      <w:b w:val="0"/>
      <w:bCs/>
    </w:rPr>
  </w:style>
  <w:style w:type="paragraph" w:styleId="Heading4">
    <w:name w:val="heading 4"/>
    <w:basedOn w:val="Normal"/>
    <w:next w:val="Normal"/>
    <w:link w:val="Heading4Char"/>
    <w:uiPriority w:val="9"/>
    <w:semiHidden/>
    <w:unhideWhenUsed/>
    <w:qFormat/>
    <w:rsid w:val="000755EE"/>
    <w:pPr>
      <w:keepNext/>
      <w:keepLines/>
      <w:numPr>
        <w:ilvl w:val="3"/>
        <w:numId w:val="3"/>
      </w:numPr>
      <w:spacing w:before="200"/>
      <w:outlineLvl w:val="3"/>
    </w:pPr>
    <w:rPr>
      <w:rFonts w:ascii="Calibri" w:eastAsia="MS Gothic" w:hAnsi="Calibri"/>
      <w:b/>
      <w:bCs/>
      <w:i/>
      <w:iCs/>
      <w:color w:val="4F81BD"/>
    </w:rPr>
  </w:style>
  <w:style w:type="paragraph" w:styleId="Heading5">
    <w:name w:val="heading 5"/>
    <w:basedOn w:val="Normal"/>
    <w:next w:val="Normal"/>
    <w:link w:val="Heading5Char"/>
    <w:uiPriority w:val="9"/>
    <w:semiHidden/>
    <w:unhideWhenUsed/>
    <w:qFormat/>
    <w:rsid w:val="000755EE"/>
    <w:pPr>
      <w:keepNext/>
      <w:keepLines/>
      <w:numPr>
        <w:ilvl w:val="4"/>
        <w:numId w:val="3"/>
      </w:numPr>
      <w:spacing w:before="200"/>
      <w:outlineLvl w:val="4"/>
    </w:pPr>
    <w:rPr>
      <w:rFonts w:ascii="Calibri" w:eastAsia="MS Gothic" w:hAnsi="Calibri"/>
      <w:color w:val="243F60"/>
    </w:rPr>
  </w:style>
  <w:style w:type="paragraph" w:styleId="Heading6">
    <w:name w:val="heading 6"/>
    <w:basedOn w:val="Normal"/>
    <w:next w:val="Normal"/>
    <w:link w:val="Heading6Char"/>
    <w:uiPriority w:val="9"/>
    <w:semiHidden/>
    <w:unhideWhenUsed/>
    <w:qFormat/>
    <w:rsid w:val="000755EE"/>
    <w:pPr>
      <w:keepNext/>
      <w:keepLines/>
      <w:numPr>
        <w:ilvl w:val="5"/>
        <w:numId w:val="3"/>
      </w:numPr>
      <w:spacing w:before="200"/>
      <w:outlineLvl w:val="5"/>
    </w:pPr>
    <w:rPr>
      <w:rFonts w:ascii="Calibri" w:eastAsia="MS Gothic" w:hAnsi="Calibri"/>
      <w:i/>
      <w:iCs/>
      <w:color w:val="243F60"/>
    </w:rPr>
  </w:style>
  <w:style w:type="paragraph" w:styleId="Heading7">
    <w:name w:val="heading 7"/>
    <w:basedOn w:val="Normal"/>
    <w:next w:val="Normal"/>
    <w:link w:val="Heading7Char"/>
    <w:uiPriority w:val="9"/>
    <w:semiHidden/>
    <w:unhideWhenUsed/>
    <w:qFormat/>
    <w:rsid w:val="000755EE"/>
    <w:pPr>
      <w:keepNext/>
      <w:keepLines/>
      <w:numPr>
        <w:ilvl w:val="6"/>
        <w:numId w:val="3"/>
      </w:numPr>
      <w:spacing w:before="200"/>
      <w:outlineLvl w:val="6"/>
    </w:pPr>
    <w:rPr>
      <w:rFonts w:ascii="Calibri" w:eastAsia="MS Gothic" w:hAnsi="Calibri"/>
      <w:i/>
      <w:iCs/>
      <w:color w:val="404040"/>
    </w:rPr>
  </w:style>
  <w:style w:type="paragraph" w:styleId="Heading8">
    <w:name w:val="heading 8"/>
    <w:basedOn w:val="Normal"/>
    <w:next w:val="Normal"/>
    <w:link w:val="Heading8Char"/>
    <w:uiPriority w:val="9"/>
    <w:semiHidden/>
    <w:unhideWhenUsed/>
    <w:qFormat/>
    <w:rsid w:val="000755EE"/>
    <w:pPr>
      <w:keepNext/>
      <w:keepLines/>
      <w:numPr>
        <w:ilvl w:val="7"/>
        <w:numId w:val="3"/>
      </w:numPr>
      <w:spacing w:before="200"/>
      <w:outlineLvl w:val="7"/>
    </w:pPr>
    <w:rPr>
      <w:rFonts w:ascii="Calibri" w:eastAsia="MS Gothic" w:hAnsi="Calibri"/>
      <w:color w:val="404040"/>
      <w:sz w:val="20"/>
      <w:szCs w:val="20"/>
    </w:rPr>
  </w:style>
  <w:style w:type="paragraph" w:styleId="Heading9">
    <w:name w:val="heading 9"/>
    <w:basedOn w:val="Normal"/>
    <w:next w:val="Normal"/>
    <w:link w:val="Heading9Char"/>
    <w:uiPriority w:val="9"/>
    <w:semiHidden/>
    <w:unhideWhenUsed/>
    <w:qFormat/>
    <w:rsid w:val="000755EE"/>
    <w:pPr>
      <w:keepNext/>
      <w:keepLines/>
      <w:numPr>
        <w:ilvl w:val="8"/>
        <w:numId w:val="3"/>
      </w:numPr>
      <w:spacing w:before="200"/>
      <w:outlineLvl w:val="8"/>
    </w:pPr>
    <w:rPr>
      <w:rFonts w:ascii="Calibri" w:eastAsia="MS Gothic" w:hAnsi="Calibri"/>
      <w:i/>
      <w:iCs/>
      <w:color w:val="40404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B90"/>
    <w:rPr>
      <w:rFonts w:ascii="Lucida Grande" w:hAnsi="Lucida Grande" w:cs="Lucida Grande"/>
      <w:sz w:val="18"/>
      <w:szCs w:val="18"/>
    </w:rPr>
  </w:style>
  <w:style w:type="character" w:customStyle="1" w:styleId="BalloonTextChar">
    <w:name w:val="Balloon Text Char"/>
    <w:link w:val="BalloonText"/>
    <w:uiPriority w:val="99"/>
    <w:semiHidden/>
    <w:rsid w:val="003C1B90"/>
    <w:rPr>
      <w:rFonts w:ascii="Lucida Grande" w:hAnsi="Lucida Grande" w:cs="Lucida Grande"/>
      <w:sz w:val="18"/>
      <w:szCs w:val="18"/>
    </w:rPr>
  </w:style>
  <w:style w:type="table" w:styleId="TableGrid">
    <w:name w:val="Table Grid"/>
    <w:basedOn w:val="TableNormal"/>
    <w:uiPriority w:val="59"/>
    <w:rsid w:val="000D69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umentdetails">
    <w:name w:val="Document details"/>
    <w:basedOn w:val="Normal"/>
    <w:qFormat/>
    <w:rsid w:val="00250C62"/>
    <w:pPr>
      <w:spacing w:before="60" w:after="60"/>
    </w:pPr>
  </w:style>
  <w:style w:type="paragraph" w:styleId="Header">
    <w:name w:val="header"/>
    <w:basedOn w:val="Normal"/>
    <w:link w:val="HeaderChar"/>
    <w:uiPriority w:val="99"/>
    <w:unhideWhenUsed/>
    <w:rsid w:val="00E57DB2"/>
    <w:pPr>
      <w:pBdr>
        <w:bottom w:val="single" w:sz="4" w:space="1" w:color="auto"/>
      </w:pBdr>
      <w:tabs>
        <w:tab w:val="center" w:pos="4513"/>
        <w:tab w:val="right" w:pos="9026"/>
      </w:tabs>
    </w:pPr>
    <w:rPr>
      <w:sz w:val="20"/>
    </w:rPr>
  </w:style>
  <w:style w:type="character" w:customStyle="1" w:styleId="HeaderChar">
    <w:name w:val="Header Char"/>
    <w:link w:val="Header"/>
    <w:uiPriority w:val="99"/>
    <w:rsid w:val="00E57DB2"/>
    <w:rPr>
      <w:rFonts w:ascii="Arial" w:hAnsi="Arial"/>
      <w:szCs w:val="24"/>
      <w:lang w:eastAsia="en-US"/>
    </w:rPr>
  </w:style>
  <w:style w:type="paragraph" w:styleId="Footer">
    <w:name w:val="footer"/>
    <w:basedOn w:val="Normal"/>
    <w:link w:val="FooterChar"/>
    <w:uiPriority w:val="99"/>
    <w:unhideWhenUsed/>
    <w:rsid w:val="00D06E62"/>
    <w:pPr>
      <w:tabs>
        <w:tab w:val="center" w:pos="4513"/>
        <w:tab w:val="right" w:pos="9026"/>
      </w:tabs>
    </w:pPr>
    <w:rPr>
      <w:sz w:val="20"/>
    </w:rPr>
  </w:style>
  <w:style w:type="character" w:customStyle="1" w:styleId="FooterChar">
    <w:name w:val="Footer Char"/>
    <w:link w:val="Footer"/>
    <w:uiPriority w:val="99"/>
    <w:rsid w:val="00D06E62"/>
    <w:rPr>
      <w:rFonts w:ascii="Arial" w:hAnsi="Arial"/>
      <w:sz w:val="20"/>
    </w:rPr>
  </w:style>
  <w:style w:type="paragraph" w:customStyle="1" w:styleId="Heading">
    <w:name w:val="Heading"/>
    <w:basedOn w:val="Normal"/>
    <w:qFormat/>
    <w:rsid w:val="00AF7DDC"/>
    <w:pPr>
      <w:spacing w:after="240"/>
    </w:pPr>
    <w:rPr>
      <w:b/>
      <w:color w:val="000000" w:themeColor="text1"/>
      <w:sz w:val="32"/>
    </w:rPr>
  </w:style>
  <w:style w:type="character" w:customStyle="1" w:styleId="Heading1Char">
    <w:name w:val="Heading 1 Char"/>
    <w:link w:val="Heading1"/>
    <w:uiPriority w:val="9"/>
    <w:rsid w:val="006444FB"/>
    <w:rPr>
      <w:rFonts w:ascii="Arial" w:eastAsia="MS Gothic" w:hAnsi="Arial"/>
      <w:b/>
      <w:bCs/>
      <w:color w:val="000000" w:themeColor="text1"/>
      <w:sz w:val="28"/>
      <w:szCs w:val="28"/>
      <w:lang w:val="en-US" w:eastAsia="en-US"/>
    </w:rPr>
  </w:style>
  <w:style w:type="character" w:customStyle="1" w:styleId="Heading2Char">
    <w:name w:val="Heading 2 Char"/>
    <w:link w:val="Heading2"/>
    <w:uiPriority w:val="9"/>
    <w:rsid w:val="000755EE"/>
    <w:rPr>
      <w:rFonts w:ascii="Arial" w:eastAsia="MS Gothic" w:hAnsi="Arial" w:cs="Times New Roman"/>
      <w:b/>
      <w:szCs w:val="26"/>
    </w:rPr>
  </w:style>
  <w:style w:type="character" w:customStyle="1" w:styleId="Heading3Char">
    <w:name w:val="Heading 3 Char"/>
    <w:link w:val="Heading3"/>
    <w:uiPriority w:val="9"/>
    <w:rsid w:val="00C34111"/>
    <w:rPr>
      <w:rFonts w:ascii="Arial" w:eastAsia="MS Gothic" w:hAnsi="Arial"/>
      <w:bCs/>
      <w:color w:val="003057"/>
      <w:sz w:val="24"/>
      <w:szCs w:val="26"/>
      <w:lang w:val="en-US" w:eastAsia="en-US"/>
    </w:rPr>
  </w:style>
  <w:style w:type="character" w:customStyle="1" w:styleId="Heading4Char">
    <w:name w:val="Heading 4 Char"/>
    <w:link w:val="Heading4"/>
    <w:uiPriority w:val="9"/>
    <w:semiHidden/>
    <w:rsid w:val="000755EE"/>
    <w:rPr>
      <w:rFonts w:ascii="Calibri" w:eastAsia="MS Gothic" w:hAnsi="Calibri" w:cs="Times New Roman"/>
      <w:b/>
      <w:bCs/>
      <w:i/>
      <w:iCs/>
      <w:color w:val="4F81BD"/>
    </w:rPr>
  </w:style>
  <w:style w:type="character" w:customStyle="1" w:styleId="Heading5Char">
    <w:name w:val="Heading 5 Char"/>
    <w:link w:val="Heading5"/>
    <w:uiPriority w:val="9"/>
    <w:semiHidden/>
    <w:rsid w:val="000755EE"/>
    <w:rPr>
      <w:rFonts w:ascii="Calibri" w:eastAsia="MS Gothic" w:hAnsi="Calibri" w:cs="Times New Roman"/>
      <w:color w:val="243F60"/>
    </w:rPr>
  </w:style>
  <w:style w:type="character" w:customStyle="1" w:styleId="Heading6Char">
    <w:name w:val="Heading 6 Char"/>
    <w:link w:val="Heading6"/>
    <w:uiPriority w:val="9"/>
    <w:semiHidden/>
    <w:rsid w:val="000755EE"/>
    <w:rPr>
      <w:rFonts w:ascii="Calibri" w:eastAsia="MS Gothic" w:hAnsi="Calibri" w:cs="Times New Roman"/>
      <w:i/>
      <w:iCs/>
      <w:color w:val="243F60"/>
    </w:rPr>
  </w:style>
  <w:style w:type="character" w:customStyle="1" w:styleId="Heading7Char">
    <w:name w:val="Heading 7 Char"/>
    <w:link w:val="Heading7"/>
    <w:uiPriority w:val="9"/>
    <w:semiHidden/>
    <w:rsid w:val="000755EE"/>
    <w:rPr>
      <w:rFonts w:ascii="Calibri" w:eastAsia="MS Gothic" w:hAnsi="Calibri" w:cs="Times New Roman"/>
      <w:i/>
      <w:iCs/>
      <w:color w:val="404040"/>
    </w:rPr>
  </w:style>
  <w:style w:type="character" w:customStyle="1" w:styleId="Heading8Char">
    <w:name w:val="Heading 8 Char"/>
    <w:link w:val="Heading8"/>
    <w:uiPriority w:val="9"/>
    <w:semiHidden/>
    <w:rsid w:val="000755EE"/>
    <w:rPr>
      <w:rFonts w:ascii="Calibri" w:eastAsia="MS Gothic" w:hAnsi="Calibri" w:cs="Times New Roman"/>
      <w:color w:val="404040"/>
      <w:sz w:val="20"/>
      <w:szCs w:val="20"/>
    </w:rPr>
  </w:style>
  <w:style w:type="character" w:customStyle="1" w:styleId="Heading9Char">
    <w:name w:val="Heading 9 Char"/>
    <w:link w:val="Heading9"/>
    <w:uiPriority w:val="9"/>
    <w:semiHidden/>
    <w:rsid w:val="000755EE"/>
    <w:rPr>
      <w:rFonts w:ascii="Calibri" w:eastAsia="MS Gothic" w:hAnsi="Calibri" w:cs="Times New Roman"/>
      <w:i/>
      <w:iCs/>
      <w:color w:val="404040"/>
      <w:sz w:val="20"/>
      <w:szCs w:val="20"/>
    </w:rPr>
  </w:style>
  <w:style w:type="paragraph" w:customStyle="1" w:styleId="Instructionalnote">
    <w:name w:val="Instructional note"/>
    <w:basedOn w:val="Normal"/>
    <w:qFormat/>
    <w:rsid w:val="00F60389"/>
    <w:rPr>
      <w:vanish/>
      <w:color w:val="C00000"/>
    </w:rPr>
  </w:style>
  <w:style w:type="paragraph" w:styleId="TOCHeading">
    <w:name w:val="TOC Heading"/>
    <w:basedOn w:val="Heading1"/>
    <w:next w:val="Normal"/>
    <w:uiPriority w:val="39"/>
    <w:semiHidden/>
    <w:unhideWhenUsed/>
    <w:qFormat/>
    <w:rsid w:val="00FA1D8B"/>
    <w:pPr>
      <w:numPr>
        <w:numId w:val="0"/>
      </w:numPr>
      <w:spacing w:before="480" w:after="0" w:line="276" w:lineRule="auto"/>
      <w:outlineLvl w:val="9"/>
    </w:pPr>
    <w:rPr>
      <w:rFonts w:ascii="Calibri" w:hAnsi="Calibri"/>
      <w:color w:val="365F91"/>
      <w:lang w:eastAsia="ja-JP"/>
    </w:rPr>
  </w:style>
  <w:style w:type="paragraph" w:styleId="TOC1">
    <w:name w:val="toc 1"/>
    <w:basedOn w:val="Normal"/>
    <w:next w:val="Normal"/>
    <w:autoRedefine/>
    <w:uiPriority w:val="39"/>
    <w:unhideWhenUsed/>
    <w:rsid w:val="005922F1"/>
    <w:pPr>
      <w:tabs>
        <w:tab w:val="right" w:leader="dot" w:pos="9010"/>
      </w:tabs>
      <w:spacing w:after="100"/>
    </w:pPr>
  </w:style>
  <w:style w:type="paragraph" w:styleId="TOC2">
    <w:name w:val="toc 2"/>
    <w:basedOn w:val="Normal"/>
    <w:next w:val="Normal"/>
    <w:autoRedefine/>
    <w:uiPriority w:val="39"/>
    <w:unhideWhenUsed/>
    <w:rsid w:val="00E57DB2"/>
    <w:pPr>
      <w:tabs>
        <w:tab w:val="left" w:pos="993"/>
        <w:tab w:val="right" w:leader="dot" w:pos="9010"/>
      </w:tabs>
      <w:spacing w:after="100"/>
      <w:ind w:left="1134" w:hanging="644"/>
    </w:pPr>
  </w:style>
  <w:style w:type="character" w:styleId="Hyperlink">
    <w:name w:val="Hyperlink"/>
    <w:uiPriority w:val="99"/>
    <w:unhideWhenUsed/>
    <w:rsid w:val="007444AC"/>
    <w:rPr>
      <w:rFonts w:ascii="Arial" w:hAnsi="Arial"/>
      <w:color w:val="0000FF"/>
      <w:sz w:val="24"/>
      <w:u w:val="single"/>
    </w:rPr>
  </w:style>
  <w:style w:type="paragraph" w:styleId="Title">
    <w:name w:val="Title"/>
    <w:basedOn w:val="Normal"/>
    <w:next w:val="Normal"/>
    <w:link w:val="TitleChar"/>
    <w:uiPriority w:val="10"/>
    <w:qFormat/>
    <w:rsid w:val="00AC0225"/>
    <w:pPr>
      <w:spacing w:before="3200" w:after="120"/>
    </w:pPr>
    <w:rPr>
      <w:b/>
      <w:color w:val="6A1A41"/>
      <w:spacing w:val="20"/>
      <w:sz w:val="72"/>
      <w:szCs w:val="72"/>
    </w:rPr>
  </w:style>
  <w:style w:type="character" w:customStyle="1" w:styleId="TitleChar">
    <w:name w:val="Title Char"/>
    <w:link w:val="Title"/>
    <w:uiPriority w:val="10"/>
    <w:rsid w:val="00AC0225"/>
    <w:rPr>
      <w:rFonts w:ascii="Arial" w:hAnsi="Arial"/>
      <w:b/>
      <w:color w:val="6A1A41"/>
      <w:spacing w:val="20"/>
      <w:sz w:val="72"/>
      <w:szCs w:val="72"/>
      <w:lang w:eastAsia="en-US"/>
    </w:rPr>
  </w:style>
  <w:style w:type="paragraph" w:styleId="Subtitle">
    <w:name w:val="Subtitle"/>
    <w:basedOn w:val="Normal"/>
    <w:next w:val="Normal"/>
    <w:link w:val="SubtitleChar"/>
    <w:uiPriority w:val="11"/>
    <w:qFormat/>
    <w:rsid w:val="00244998"/>
    <w:pPr>
      <w:spacing w:after="1600"/>
    </w:pPr>
    <w:rPr>
      <w:b/>
      <w:color w:val="565A5C"/>
      <w:spacing w:val="20"/>
      <w:sz w:val="52"/>
      <w:szCs w:val="52"/>
    </w:rPr>
  </w:style>
  <w:style w:type="character" w:customStyle="1" w:styleId="SubtitleChar">
    <w:name w:val="Subtitle Char"/>
    <w:link w:val="Subtitle"/>
    <w:uiPriority w:val="11"/>
    <w:rsid w:val="00244998"/>
    <w:rPr>
      <w:rFonts w:ascii="Arial" w:hAnsi="Arial"/>
      <w:b/>
      <w:color w:val="565A5C"/>
      <w:spacing w:val="20"/>
      <w:sz w:val="52"/>
      <w:szCs w:val="52"/>
      <w:lang w:eastAsia="en-US"/>
    </w:rPr>
  </w:style>
  <w:style w:type="character" w:styleId="PlaceholderText">
    <w:name w:val="Placeholder Text"/>
    <w:basedOn w:val="DefaultParagraphFont"/>
    <w:uiPriority w:val="99"/>
    <w:semiHidden/>
    <w:rsid w:val="00193880"/>
    <w:rPr>
      <w:color w:val="808080"/>
    </w:rPr>
  </w:style>
  <w:style w:type="character" w:customStyle="1" w:styleId="Classification">
    <w:name w:val="Classification"/>
    <w:basedOn w:val="DefaultParagraphFont"/>
    <w:uiPriority w:val="1"/>
    <w:rsid w:val="00193880"/>
    <w:rPr>
      <w:rFonts w:ascii="Arial" w:hAnsi="Arial"/>
      <w:b/>
      <w:color w:val="C00000"/>
      <w:sz w:val="24"/>
    </w:rPr>
  </w:style>
  <w:style w:type="character" w:styleId="SubtleEmphasis">
    <w:name w:val="Subtle Emphasis"/>
    <w:basedOn w:val="DefaultParagraphFont"/>
    <w:uiPriority w:val="19"/>
    <w:qFormat/>
    <w:rsid w:val="006444FB"/>
    <w:rPr>
      <w:i/>
      <w:iCs/>
      <w:color w:val="000000" w:themeColor="text1"/>
    </w:rPr>
  </w:style>
  <w:style w:type="table" w:customStyle="1" w:styleId="DCStable">
    <w:name w:val="DCStable"/>
    <w:basedOn w:val="TableNormal"/>
    <w:uiPriority w:val="99"/>
    <w:rsid w:val="00D52373"/>
    <w:rPr>
      <w:rFonts w:ascii="Arial" w:hAnsi="Arial"/>
      <w:sz w:val="24"/>
    </w:rPr>
    <w:tblPr>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paragraph" w:customStyle="1" w:styleId="NormalItalics">
    <w:name w:val="NormalItalics"/>
    <w:basedOn w:val="Normal"/>
    <w:rsid w:val="00873F85"/>
    <w:pPr>
      <w:spacing w:before="100" w:beforeAutospacing="1" w:after="100" w:afterAutospacing="1"/>
    </w:pPr>
    <w:rPr>
      <w:rFonts w:eastAsia="Times New Roman"/>
      <w:i/>
      <w:iCs/>
      <w:szCs w:val="22"/>
      <w:lang w:eastAsia="en-AU"/>
    </w:rPr>
  </w:style>
  <w:style w:type="paragraph" w:styleId="ListParagraph">
    <w:name w:val="List Paragraph"/>
    <w:basedOn w:val="Normal"/>
    <w:uiPriority w:val="34"/>
    <w:qFormat/>
    <w:rsid w:val="00873F85"/>
    <w:pPr>
      <w:ind w:left="720"/>
      <w:contextualSpacing/>
    </w:pPr>
  </w:style>
  <w:style w:type="paragraph" w:styleId="ListBullet">
    <w:name w:val="List Bullet"/>
    <w:basedOn w:val="Normal"/>
    <w:rsid w:val="00187147"/>
    <w:pPr>
      <w:numPr>
        <w:numId w:val="9"/>
      </w:numPr>
      <w:spacing w:before="60" w:after="60"/>
    </w:pPr>
    <w:rPr>
      <w:rFonts w:eastAsia="Times New Roman"/>
      <w:lang w:eastAsia="en-AU"/>
    </w:rPr>
  </w:style>
  <w:style w:type="paragraph" w:customStyle="1" w:styleId="Default">
    <w:name w:val="Default"/>
    <w:rsid w:val="00187147"/>
    <w:pPr>
      <w:autoSpaceDE w:val="0"/>
      <w:autoSpaceDN w:val="0"/>
      <w:adjustRightInd w:val="0"/>
    </w:pPr>
    <w:rPr>
      <w:rFonts w:ascii="Arial" w:hAnsi="Arial" w:cs="Arial"/>
      <w:color w:val="000000"/>
      <w:sz w:val="24"/>
      <w:szCs w:val="24"/>
    </w:rPr>
  </w:style>
  <w:style w:type="paragraph" w:styleId="Caption">
    <w:name w:val="caption"/>
    <w:basedOn w:val="Normal"/>
    <w:next w:val="Normal"/>
    <w:uiPriority w:val="35"/>
    <w:unhideWhenUsed/>
    <w:qFormat/>
    <w:rsid w:val="00244998"/>
    <w:pPr>
      <w:spacing w:after="200"/>
    </w:pPr>
    <w:rPr>
      <w:rFonts w:eastAsiaTheme="minorHAnsi" w:cstheme="minorBidi"/>
      <w:b/>
      <w:bCs/>
      <w:color w:val="565A5C"/>
      <w:sz w:val="22"/>
      <w:szCs w:val="18"/>
    </w:rPr>
  </w:style>
  <w:style w:type="paragraph" w:styleId="FootnoteText">
    <w:name w:val="footnote text"/>
    <w:basedOn w:val="Normal"/>
    <w:link w:val="FootnoteTextChar"/>
    <w:uiPriority w:val="99"/>
    <w:semiHidden/>
    <w:unhideWhenUsed/>
    <w:rsid w:val="00187147"/>
    <w:pPr>
      <w:spacing w:after="120"/>
    </w:pPr>
    <w:rPr>
      <w:rFonts w:eastAsiaTheme="minorHAnsi" w:cstheme="minorBidi"/>
      <w:sz w:val="20"/>
      <w:szCs w:val="20"/>
    </w:rPr>
  </w:style>
  <w:style w:type="character" w:customStyle="1" w:styleId="FootnoteTextChar">
    <w:name w:val="Footnote Text Char"/>
    <w:basedOn w:val="DefaultParagraphFont"/>
    <w:link w:val="FootnoteText"/>
    <w:uiPriority w:val="99"/>
    <w:semiHidden/>
    <w:rsid w:val="00187147"/>
    <w:rPr>
      <w:rFonts w:ascii="Arial" w:eastAsiaTheme="minorHAnsi" w:hAnsi="Arial" w:cstheme="minorBidi"/>
      <w:lang w:eastAsia="en-US"/>
    </w:rPr>
  </w:style>
  <w:style w:type="character" w:styleId="FootnoteReference">
    <w:name w:val="footnote reference"/>
    <w:basedOn w:val="DefaultParagraphFont"/>
    <w:uiPriority w:val="99"/>
    <w:rsid w:val="00187147"/>
    <w:rPr>
      <w:vertAlign w:val="superscript"/>
    </w:rPr>
  </w:style>
  <w:style w:type="paragraph" w:customStyle="1" w:styleId="Tabledata">
    <w:name w:val="Table data"/>
    <w:basedOn w:val="Documentdetails"/>
    <w:qFormat/>
    <w:rsid w:val="00187147"/>
    <w:pPr>
      <w:spacing w:before="0" w:after="0"/>
    </w:pPr>
    <w:rPr>
      <w:lang w:val="en-US"/>
    </w:rPr>
  </w:style>
  <w:style w:type="character" w:styleId="FollowedHyperlink">
    <w:name w:val="FollowedHyperlink"/>
    <w:basedOn w:val="DefaultParagraphFont"/>
    <w:uiPriority w:val="99"/>
    <w:semiHidden/>
    <w:unhideWhenUsed/>
    <w:rsid w:val="00B26B2F"/>
    <w:rPr>
      <w:color w:val="800080" w:themeColor="followedHyperlink"/>
      <w:u w:val="single"/>
    </w:rPr>
  </w:style>
  <w:style w:type="paragraph" w:styleId="NormalWeb">
    <w:name w:val="Normal (Web)"/>
    <w:basedOn w:val="Normal"/>
    <w:uiPriority w:val="99"/>
    <w:unhideWhenUsed/>
    <w:rsid w:val="00361FD0"/>
    <w:pPr>
      <w:spacing w:before="100" w:beforeAutospacing="1" w:after="100" w:afterAutospacing="1"/>
    </w:pPr>
    <w:rPr>
      <w:rFonts w:ascii="Times New Roman" w:eastAsiaTheme="minorEastAsia" w:hAnsi="Times New Roman"/>
      <w:lang w:eastAsia="en-AU"/>
    </w:rPr>
  </w:style>
  <w:style w:type="paragraph" w:styleId="TOC3">
    <w:name w:val="toc 3"/>
    <w:basedOn w:val="Normal"/>
    <w:next w:val="Normal"/>
    <w:autoRedefine/>
    <w:uiPriority w:val="39"/>
    <w:unhideWhenUsed/>
    <w:rsid w:val="00E57DB2"/>
    <w:pPr>
      <w:tabs>
        <w:tab w:val="left" w:pos="1701"/>
        <w:tab w:val="right" w:leader="dot" w:pos="9010"/>
      </w:tabs>
      <w:spacing w:after="100"/>
      <w:ind w:left="1750" w:hanging="700"/>
    </w:pPr>
  </w:style>
  <w:style w:type="paragraph" w:styleId="ListNumber">
    <w:name w:val="List Number"/>
    <w:basedOn w:val="ListParagraph"/>
    <w:uiPriority w:val="99"/>
    <w:unhideWhenUsed/>
    <w:rsid w:val="006C0B67"/>
    <w:pPr>
      <w:numPr>
        <w:numId w:val="13"/>
      </w:numPr>
      <w:spacing w:before="120" w:after="120"/>
      <w:ind w:left="714" w:hanging="357"/>
      <w:contextualSpacing w:val="0"/>
    </w:pPr>
    <w:rPr>
      <w:rFonts w:eastAsiaTheme="minorHAnsi"/>
      <w:szCs w:val="22"/>
    </w:rPr>
  </w:style>
  <w:style w:type="paragraph" w:customStyle="1" w:styleId="CPMOInstruction">
    <w:name w:val="CPMO Instruction"/>
    <w:basedOn w:val="Normal"/>
    <w:link w:val="CPMOInstructionChar"/>
    <w:qFormat/>
    <w:rsid w:val="0067743A"/>
    <w:pPr>
      <w:spacing w:line="276" w:lineRule="auto"/>
    </w:pPr>
    <w:rPr>
      <w:rFonts w:eastAsiaTheme="minorHAnsi" w:cs="Arial"/>
      <w:i/>
      <w:color w:val="808080" w:themeColor="background1" w:themeShade="80"/>
    </w:rPr>
  </w:style>
  <w:style w:type="character" w:customStyle="1" w:styleId="CPMOInstructionChar">
    <w:name w:val="CPMO Instruction Char"/>
    <w:basedOn w:val="DefaultParagraphFont"/>
    <w:link w:val="CPMOInstruction"/>
    <w:rsid w:val="0067743A"/>
    <w:rPr>
      <w:rFonts w:ascii="Arial" w:eastAsiaTheme="minorHAnsi" w:hAnsi="Arial" w:cs="Arial"/>
      <w:i/>
      <w:color w:val="808080" w:themeColor="background1" w:themeShade="80"/>
      <w:sz w:val="24"/>
      <w:szCs w:val="24"/>
      <w:lang w:eastAsia="en-US"/>
    </w:rPr>
  </w:style>
  <w:style w:type="paragraph" w:customStyle="1" w:styleId="MediumShading1-Accent11">
    <w:name w:val="Medium Shading 1 - Accent 11"/>
    <w:basedOn w:val="Normal"/>
    <w:uiPriority w:val="60"/>
    <w:unhideWhenUsed/>
    <w:qFormat/>
    <w:rsid w:val="00AD66C6"/>
    <w:pPr>
      <w:keepNext/>
      <w:tabs>
        <w:tab w:val="num" w:pos="720"/>
      </w:tabs>
      <w:spacing w:after="180"/>
      <w:ind w:left="1077" w:hanging="357"/>
      <w:contextualSpacing/>
      <w:outlineLvl w:val="1"/>
    </w:pPr>
    <w:rPr>
      <w:rFonts w:eastAsia="Times New Roman"/>
      <w:sz w:val="22"/>
    </w:rPr>
  </w:style>
  <w:style w:type="paragraph" w:customStyle="1" w:styleId="MediumShading2-Accent11">
    <w:name w:val="Medium Shading 2 - Accent 11"/>
    <w:basedOn w:val="Normal"/>
    <w:uiPriority w:val="60"/>
    <w:rsid w:val="00AD66C6"/>
    <w:pPr>
      <w:keepNext/>
      <w:tabs>
        <w:tab w:val="num" w:pos="1440"/>
      </w:tabs>
      <w:spacing w:after="180"/>
      <w:ind w:left="1797" w:hanging="357"/>
      <w:contextualSpacing/>
      <w:outlineLvl w:val="2"/>
    </w:pPr>
    <w:rPr>
      <w:rFonts w:eastAsia="Times New Roman"/>
      <w:sz w:val="22"/>
    </w:rPr>
  </w:style>
  <w:style w:type="paragraph" w:customStyle="1" w:styleId="MediumList1-Accent11">
    <w:name w:val="Medium List 1 - Accent 11"/>
    <w:basedOn w:val="Normal"/>
    <w:uiPriority w:val="61"/>
    <w:rsid w:val="00AD66C6"/>
    <w:pPr>
      <w:keepNext/>
      <w:tabs>
        <w:tab w:val="num" w:pos="2160"/>
      </w:tabs>
      <w:spacing w:after="180"/>
      <w:ind w:left="2520" w:hanging="360"/>
      <w:contextualSpacing/>
      <w:outlineLvl w:val="3"/>
    </w:pPr>
    <w:rPr>
      <w:rFonts w:eastAsia="Times New Roman"/>
      <w:sz w:val="22"/>
    </w:rPr>
  </w:style>
  <w:style w:type="paragraph" w:styleId="Revision">
    <w:name w:val="Revision"/>
    <w:basedOn w:val="Normal"/>
    <w:uiPriority w:val="62"/>
    <w:rsid w:val="00AD66C6"/>
    <w:pPr>
      <w:keepNext/>
      <w:tabs>
        <w:tab w:val="num" w:pos="2880"/>
      </w:tabs>
      <w:spacing w:after="180"/>
      <w:ind w:left="3237" w:hanging="357"/>
      <w:contextualSpacing/>
      <w:outlineLvl w:val="4"/>
    </w:pPr>
    <w:rPr>
      <w:rFonts w:eastAsia="Times New Roman"/>
      <w:sz w:val="22"/>
    </w:rPr>
  </w:style>
  <w:style w:type="paragraph" w:styleId="Quote">
    <w:name w:val="Quote"/>
    <w:basedOn w:val="Normal"/>
    <w:link w:val="QuoteChar"/>
    <w:uiPriority w:val="64"/>
    <w:qFormat/>
    <w:rsid w:val="00AD66C6"/>
    <w:pPr>
      <w:keepNext/>
      <w:tabs>
        <w:tab w:val="num" w:pos="4320"/>
      </w:tabs>
      <w:spacing w:after="180"/>
      <w:ind w:left="4680" w:hanging="360"/>
      <w:contextualSpacing/>
      <w:outlineLvl w:val="6"/>
    </w:pPr>
    <w:rPr>
      <w:rFonts w:eastAsia="Times New Roman"/>
      <w:sz w:val="22"/>
    </w:rPr>
  </w:style>
  <w:style w:type="character" w:customStyle="1" w:styleId="QuoteChar">
    <w:name w:val="Quote Char"/>
    <w:basedOn w:val="DefaultParagraphFont"/>
    <w:link w:val="Quote"/>
    <w:uiPriority w:val="64"/>
    <w:rsid w:val="00AD66C6"/>
    <w:rPr>
      <w:rFonts w:ascii="Arial" w:eastAsia="Times New Roman" w:hAnsi="Arial"/>
      <w:sz w:val="22"/>
      <w:szCs w:val="24"/>
      <w:lang w:eastAsia="en-US"/>
    </w:rPr>
  </w:style>
  <w:style w:type="paragraph" w:styleId="IntenseQuote">
    <w:name w:val="Intense Quote"/>
    <w:basedOn w:val="Normal"/>
    <w:link w:val="IntenseQuoteChar"/>
    <w:uiPriority w:val="65"/>
    <w:qFormat/>
    <w:rsid w:val="00AD66C6"/>
    <w:pPr>
      <w:keepNext/>
      <w:tabs>
        <w:tab w:val="num" w:pos="5040"/>
      </w:tabs>
      <w:spacing w:after="180"/>
      <w:ind w:left="5400" w:hanging="360"/>
      <w:contextualSpacing/>
      <w:outlineLvl w:val="7"/>
    </w:pPr>
    <w:rPr>
      <w:rFonts w:eastAsia="Times New Roman"/>
      <w:sz w:val="22"/>
    </w:rPr>
  </w:style>
  <w:style w:type="character" w:customStyle="1" w:styleId="IntenseQuoteChar">
    <w:name w:val="Intense Quote Char"/>
    <w:basedOn w:val="DefaultParagraphFont"/>
    <w:link w:val="IntenseQuote"/>
    <w:uiPriority w:val="65"/>
    <w:rsid w:val="00AD66C6"/>
    <w:rPr>
      <w:rFonts w:ascii="Arial" w:eastAsia="Times New Roman" w:hAnsi="Arial"/>
      <w:sz w:val="22"/>
      <w:szCs w:val="24"/>
      <w:lang w:eastAsia="en-US"/>
    </w:rPr>
  </w:style>
  <w:style w:type="paragraph" w:customStyle="1" w:styleId="MediumList2-Accent11">
    <w:name w:val="Medium List 2 - Accent 11"/>
    <w:basedOn w:val="Normal"/>
    <w:uiPriority w:val="66"/>
    <w:rsid w:val="00AD66C6"/>
    <w:pPr>
      <w:keepNext/>
      <w:tabs>
        <w:tab w:val="num" w:pos="5760"/>
      </w:tabs>
      <w:spacing w:after="180"/>
      <w:ind w:left="6120" w:hanging="360"/>
      <w:contextualSpacing/>
      <w:outlineLvl w:val="8"/>
    </w:pPr>
    <w:rPr>
      <w:rFonts w:eastAsia="Times New Roman"/>
      <w:sz w:val="22"/>
    </w:rPr>
  </w:style>
  <w:style w:type="character" w:styleId="CommentReference">
    <w:name w:val="annotation reference"/>
    <w:basedOn w:val="DefaultParagraphFont"/>
    <w:uiPriority w:val="99"/>
    <w:semiHidden/>
    <w:unhideWhenUsed/>
    <w:rsid w:val="008567CB"/>
    <w:rPr>
      <w:sz w:val="16"/>
      <w:szCs w:val="16"/>
    </w:rPr>
  </w:style>
  <w:style w:type="paragraph" w:styleId="CommentText">
    <w:name w:val="annotation text"/>
    <w:basedOn w:val="Normal"/>
    <w:link w:val="CommentTextChar"/>
    <w:uiPriority w:val="99"/>
    <w:unhideWhenUsed/>
    <w:rsid w:val="008567CB"/>
    <w:rPr>
      <w:sz w:val="20"/>
      <w:szCs w:val="20"/>
    </w:rPr>
  </w:style>
  <w:style w:type="character" w:customStyle="1" w:styleId="CommentTextChar">
    <w:name w:val="Comment Text Char"/>
    <w:basedOn w:val="DefaultParagraphFont"/>
    <w:link w:val="CommentText"/>
    <w:uiPriority w:val="99"/>
    <w:rsid w:val="008567CB"/>
    <w:rPr>
      <w:rFonts w:ascii="Arial" w:hAnsi="Arial"/>
      <w:lang w:eastAsia="en-US"/>
    </w:rPr>
  </w:style>
  <w:style w:type="paragraph" w:styleId="CommentSubject">
    <w:name w:val="annotation subject"/>
    <w:basedOn w:val="CommentText"/>
    <w:next w:val="CommentText"/>
    <w:link w:val="CommentSubjectChar"/>
    <w:uiPriority w:val="99"/>
    <w:semiHidden/>
    <w:unhideWhenUsed/>
    <w:rsid w:val="008567CB"/>
    <w:rPr>
      <w:b/>
      <w:bCs/>
    </w:rPr>
  </w:style>
  <w:style w:type="character" w:customStyle="1" w:styleId="CommentSubjectChar">
    <w:name w:val="Comment Subject Char"/>
    <w:basedOn w:val="CommentTextChar"/>
    <w:link w:val="CommentSubject"/>
    <w:uiPriority w:val="99"/>
    <w:semiHidden/>
    <w:rsid w:val="008567CB"/>
    <w:rPr>
      <w:rFonts w:ascii="Arial" w:hAnsi="Arial"/>
      <w:b/>
      <w:bCs/>
      <w:lang w:eastAsia="en-US"/>
    </w:rPr>
  </w:style>
  <w:style w:type="table" w:styleId="LightGrid-Accent2">
    <w:name w:val="Light Grid Accent 2"/>
    <w:basedOn w:val="TableNormal"/>
    <w:uiPriority w:val="62"/>
    <w:rsid w:val="00024A6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ACRuleDefinitionsTableDefn">
    <w:name w:val="AC Rule Definitions Table Defn"/>
    <w:basedOn w:val="Normal"/>
    <w:rsid w:val="00791F6D"/>
    <w:pPr>
      <w:spacing w:before="120" w:after="120"/>
      <w:jc w:val="both"/>
    </w:pPr>
    <w:rPr>
      <w:rFonts w:eastAsia="Calibri" w:cs="Arial"/>
    </w:rPr>
  </w:style>
  <w:style w:type="paragraph" w:customStyle="1" w:styleId="Department">
    <w:name w:val="Department"/>
    <w:basedOn w:val="Normal"/>
    <w:qFormat/>
    <w:rsid w:val="00AC0225"/>
    <w:rPr>
      <w:rFonts w:ascii="Arial Bold" w:hAnsi="Arial Bold"/>
      <w:b/>
      <w:color w:val="FFFFFF" w:themeColor="background1"/>
      <w:sz w:val="20"/>
      <w:szCs w:val="20"/>
    </w:rPr>
  </w:style>
  <w:style w:type="character" w:styleId="Strong">
    <w:name w:val="Strong"/>
    <w:basedOn w:val="DefaultParagraphFont"/>
    <w:uiPriority w:val="22"/>
    <w:qFormat/>
    <w:rsid w:val="00BD677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9161462">
      <w:bodyDiv w:val="1"/>
      <w:marLeft w:val="0"/>
      <w:marRight w:val="0"/>
      <w:marTop w:val="0"/>
      <w:marBottom w:val="0"/>
      <w:divBdr>
        <w:top w:val="none" w:sz="0" w:space="0" w:color="auto"/>
        <w:left w:val="none" w:sz="0" w:space="0" w:color="auto"/>
        <w:bottom w:val="none" w:sz="0" w:space="0" w:color="auto"/>
        <w:right w:val="none" w:sz="0" w:space="0" w:color="auto"/>
      </w:divBdr>
      <w:divsChild>
        <w:div w:id="814763658">
          <w:marLeft w:val="0"/>
          <w:marRight w:val="0"/>
          <w:marTop w:val="0"/>
          <w:marBottom w:val="300"/>
          <w:divBdr>
            <w:top w:val="none" w:sz="0" w:space="0" w:color="auto"/>
            <w:left w:val="none" w:sz="0" w:space="0" w:color="auto"/>
            <w:bottom w:val="none" w:sz="0" w:space="0" w:color="auto"/>
            <w:right w:val="none" w:sz="0" w:space="0" w:color="auto"/>
          </w:divBdr>
          <w:divsChild>
            <w:div w:id="336543236">
              <w:marLeft w:val="0"/>
              <w:marRight w:val="0"/>
              <w:marTop w:val="0"/>
              <w:marBottom w:val="0"/>
              <w:divBdr>
                <w:top w:val="none" w:sz="0" w:space="0" w:color="auto"/>
                <w:left w:val="none" w:sz="0" w:space="0" w:color="auto"/>
                <w:bottom w:val="none" w:sz="0" w:space="0" w:color="auto"/>
                <w:right w:val="none" w:sz="0" w:space="0" w:color="auto"/>
              </w:divBdr>
              <w:divsChild>
                <w:div w:id="1846900344">
                  <w:marLeft w:val="0"/>
                  <w:marRight w:val="0"/>
                  <w:marTop w:val="0"/>
                  <w:marBottom w:val="0"/>
                  <w:divBdr>
                    <w:top w:val="none" w:sz="0" w:space="0" w:color="auto"/>
                    <w:left w:val="none" w:sz="0" w:space="0" w:color="auto"/>
                    <w:bottom w:val="none" w:sz="0" w:space="0" w:color="auto"/>
                    <w:right w:val="none" w:sz="0" w:space="0" w:color="auto"/>
                  </w:divBdr>
                  <w:divsChild>
                    <w:div w:id="2067871397">
                      <w:marLeft w:val="0"/>
                      <w:marRight w:val="0"/>
                      <w:marTop w:val="0"/>
                      <w:marBottom w:val="0"/>
                      <w:divBdr>
                        <w:top w:val="none" w:sz="0" w:space="0" w:color="auto"/>
                        <w:left w:val="none" w:sz="0" w:space="0" w:color="auto"/>
                        <w:bottom w:val="none" w:sz="0" w:space="0" w:color="auto"/>
                        <w:right w:val="none" w:sz="0" w:space="0" w:color="auto"/>
                      </w:divBdr>
                      <w:divsChild>
                        <w:div w:id="547960645">
                          <w:marLeft w:val="-225"/>
                          <w:marRight w:val="-225"/>
                          <w:marTop w:val="0"/>
                          <w:marBottom w:val="225"/>
                          <w:divBdr>
                            <w:top w:val="none" w:sz="0" w:space="0" w:color="auto"/>
                            <w:left w:val="none" w:sz="0" w:space="0" w:color="auto"/>
                            <w:bottom w:val="none" w:sz="0" w:space="0" w:color="auto"/>
                            <w:right w:val="none" w:sz="0" w:space="0" w:color="auto"/>
                          </w:divBdr>
                          <w:divsChild>
                            <w:div w:id="61225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790838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ayja.org.au/wp-content/uploads/2020/03/2009-AJJA-Juvenile-Justice-Standards-Part-1-and-2.pdf" TargetMode="External"/><Relationship Id="rId18" Type="http://schemas.openxmlformats.org/officeDocument/2006/relationships/hyperlink" Target="http://networkofcommunityactivities.org.au/wp-content/uploads/2013/03/un_rights_child.pdf" TargetMode="External"/><Relationship Id="rId26"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hyperlink" Target="mailto:DCSOSP@justice.wa.gov.au" TargetMode="Externa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www.ohchr.org/Documents/ProfessionalInterest/tokyorules.pdf"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s://www.ohchr.org/Documents/ProfessionalInterest/beijingrules.pdf" TargetMode="External"/><Relationship Id="rId20" Type="http://schemas.openxmlformats.org/officeDocument/2006/relationships/oleObject" Target="embeddings/Microsoft_Visio_2003-2010_Drawing.vsd"/><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childsafe.humanrights.gov.au/sites/default/files/2019-02/National_Principles_for_Child_Safe_Organisations2019.pdf" TargetMode="External"/><Relationship Id="rId23" Type="http://schemas.openxmlformats.org/officeDocument/2006/relationships/footer" Target="footer1.xml"/><Relationship Id="rId28" Type="http://schemas.openxmlformats.org/officeDocument/2006/relationships/image" Target="media/image4.emf"/><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anzsog.edu.au/preview-documents/research-output/5558-10-pillars-of-youth-justice-by-lisa-ward-pdf/file" TargetMode="External"/><Relationship Id="rId22" Type="http://schemas.openxmlformats.org/officeDocument/2006/relationships/header" Target="header2.xml"/><Relationship Id="rId27" Type="http://schemas.openxmlformats.org/officeDocument/2006/relationships/package" Target="embeddings/Microsoft_Visio_Drawing.vsdx"/><Relationship Id="rId30" Type="http://schemas.openxmlformats.org/officeDocument/2006/relationships/footer" Target="footer3.xml"/></Relationships>
</file>

<file path=word/_rels/footnotes.xml.rels><?xml version="1.0" encoding="UTF-8" standalone="yes"?>
<Relationships xmlns="http://schemas.openxmlformats.org/package/2006/relationships"><Relationship Id="rId1" Type="http://schemas.openxmlformats.org/officeDocument/2006/relationships/hyperlink" Target="http://www.eoc.wa.gov.au/substantive-equality/resource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CDateModified xmlns="http://schemas.microsoft.com/sharepoint/v3/fields" xsi:nil="true"/>
    <_Publisher xmlns="http://schemas.microsoft.com/sharepoint/v3/fields">Department of Justice</_Publisher>
    <CategoryDescription xmlns="http://schemas.microsoft.com/sharepoint.v3">This Operational Policy and Procedures Framework (Framework) aims to simplify and enable a consistent approach to the formulation of Operational Instruments that allows for staff at prisons to know what is required of them.</CategoryDescription>
    <_ResourceType xmlns="http://schemas.microsoft.com/sharepoint/v3/fields">Documents</_ResourceType>
    <_DCDateCreated xmlns="http://schemas.microsoft.com/sharepoint/v3/fields" xsi:nil="true"/>
    <Contributor_x0020_Name xmlns="838c2a5c-eb52-48c6-9c19-9b764bd752e9">
      <UserInfo>
        <DisplayName>Rumbold, Scott</DisplayName>
        <AccountId>60</AccountId>
        <AccountType/>
      </UserInfo>
    </Contributor_x0020_Name>
    <Published_x0020_Year xmlns="838c2a5c-eb52-48c6-9c19-9b764bd752e9" xsi:nil="true"/>
    <Date_x0020_Valid_x0020_To xmlns="838c2a5c-eb52-48c6-9c19-9b764bd752e9" xsi:nil="true"/>
    <Position xmlns="838c2a5c-eb52-48c6-9c19-9b764bd752e9">Acting Assistant Director</Position>
    <TaxCatchAll xmlns="838c2a5c-eb52-48c6-9c19-9b764bd752e9">
      <Value>11</Value>
      <Value>10</Value>
      <Value>9</Value>
      <Value>2</Value>
    </TaxCatchAll>
    <Contributor_x0020_Email xmlns="838c2a5c-eb52-48c6-9c19-9b764bd752e9">
      <UserInfo>
        <DisplayName>Rumbold, Scott</DisplayName>
        <AccountId>60</AccountId>
        <AccountType/>
      </UserInfo>
    </Contributor_x0020_Email>
    <Date_x0020_Valid_x0020_From xmlns="838c2a5c-eb52-48c6-9c19-9b764bd752e9" xsi:nil="true"/>
    <h9f196e5ec0b4fa8bd2980d8cd4df447 xmlns="838c2a5c-eb52-48c6-9c19-9b764bd752e9">
      <Terms xmlns="http://schemas.microsoft.com/office/infopath/2007/PartnerControls">
        <TermInfo xmlns="http://schemas.microsoft.com/office/infopath/2007/PartnerControls">
          <TermName xmlns="http://schemas.microsoft.com/office/infopath/2007/PartnerControls">Policies and Guidelines</TermName>
          <TermId xmlns="http://schemas.microsoft.com/office/infopath/2007/PartnerControls">4704a717-ee00-4d98-bd97-e8b1b905f5d5</TermId>
        </TermInfo>
      </Terms>
    </h9f196e5ec0b4fa8bd2980d8cd4df447>
    <ic31417091e34c7b859284af78ad3bb7 xmlns="838c2a5c-eb52-48c6-9c19-9b764bd752e9">
      <Terms xmlns="http://schemas.microsoft.com/office/infopath/2007/PartnerControls">
        <TermInfo xmlns="http://schemas.microsoft.com/office/infopath/2007/PartnerControls">
          <TermName xmlns="http://schemas.microsoft.com/office/infopath/2007/PartnerControls">Regulation and Operational Services</TermName>
          <TermId xmlns="http://schemas.microsoft.com/office/infopath/2007/PartnerControls">fb332825-f2f6-43ce-afe7-2479dc0f729e</TermId>
        </TermInfo>
      </Terms>
    </ic31417091e34c7b859284af78ad3bb7>
    <af26bd9cf9084c3580f85c7c71071c5d xmlns="838c2a5c-eb52-48c6-9c19-9b764bd752e9">
      <Terms xmlns="http://schemas.microsoft.com/office/infopath/2007/PartnerControls">
        <TermInfo xmlns="http://schemas.microsoft.com/office/infopath/2007/PartnerControls">
          <TermName xmlns="http://schemas.microsoft.com/office/infopath/2007/PartnerControls">Corrective Services</TermName>
          <TermId xmlns="http://schemas.microsoft.com/office/infopath/2007/PartnerControls">e49abb9f-7dda-4a87-ae59-b7d388c1d3fe</TermId>
        </TermInfo>
      </Terms>
    </af26bd9cf9084c3580f85c7c71071c5d>
    <ba410da27f3f49d8938430bbaac0d908 xmlns="838c2a5c-eb52-48c6-9c19-9b764bd752e9">
      <Terms xmlns="http://schemas.microsoft.com/office/infopath/2007/PartnerControls">
        <TermInfo xmlns="http://schemas.microsoft.com/office/infopath/2007/PartnerControls">
          <TermName xmlns="http://schemas.microsoft.com/office/infopath/2007/PartnerControls">Custodial Management Youth</TermName>
          <TermId xmlns="http://schemas.microsoft.com/office/infopath/2007/PartnerControls">7e3a5a86-1cf2-4a6b-bb1f-0bb7d1a5803e</TermId>
        </TermInfo>
      </Terms>
    </ba410da27f3f49d8938430bbaac0d908>
  </documentManagement>
</p:properties>
</file>

<file path=customXml/item2.xml><?xml version="1.0" encoding="utf-8"?>
<?mso-contentType ?>
<SharedContentType xmlns="Microsoft.SharePoint.Taxonomy.ContentTypeSync" SourceId="5f79aa99-4552-49df-a9e0-c9787ce46e8d" ContentTypeId="0x010100C10B7772D2DD484A84CED7B2E92443DB" PreviousValue="false"/>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CS Document" ma:contentTypeID="0x010100C10B7772D2DD484A84CED7B2E92443DB0027951091010F154889AA5721486C6A1B" ma:contentTypeVersion="9" ma:contentTypeDescription="" ma:contentTypeScope="" ma:versionID="7a7632c1c06c67c81afcdace1582d1cc">
  <xsd:schema xmlns:xsd="http://www.w3.org/2001/XMLSchema" xmlns:xs="http://www.w3.org/2001/XMLSchema" xmlns:p="http://schemas.microsoft.com/office/2006/metadata/properties" xmlns:ns2="838c2a5c-eb52-48c6-9c19-9b764bd752e9" xmlns:ns3="http://schemas.microsoft.com/sharepoint.v3" xmlns:ns4="http://schemas.microsoft.com/sharepoint/v3/fields" targetNamespace="http://schemas.microsoft.com/office/2006/metadata/properties" ma:root="true" ma:fieldsID="14d001d4dfc7b70c1cbbda6162cdc229" ns2:_="" ns3:_="" ns4:_="">
    <xsd:import namespace="838c2a5c-eb52-48c6-9c19-9b764bd752e9"/>
    <xsd:import namespace="http://schemas.microsoft.com/sharepoint.v3"/>
    <xsd:import namespace="http://schemas.microsoft.com/sharepoint/v3/fields"/>
    <xsd:element name="properties">
      <xsd:complexType>
        <xsd:sequence>
          <xsd:element name="documentManagement">
            <xsd:complexType>
              <xsd:all>
                <xsd:element ref="ns2:af26bd9cf9084c3580f85c7c71071c5d" minOccurs="0"/>
                <xsd:element ref="ns2:TaxCatchAll" minOccurs="0"/>
                <xsd:element ref="ns2:TaxCatchAllLabel" minOccurs="0"/>
                <xsd:element ref="ns2:ic31417091e34c7b859284af78ad3bb7" minOccurs="0"/>
                <xsd:element ref="ns2:ba410da27f3f49d8938430bbaac0d908" minOccurs="0"/>
                <xsd:element ref="ns3:CategoryDescription"/>
                <xsd:element ref="ns2:h9f196e5ec0b4fa8bd2980d8cd4df447" minOccurs="0"/>
                <xsd:element ref="ns4:_ResourceType" minOccurs="0"/>
                <xsd:element ref="ns4:_Publisher" minOccurs="0"/>
                <xsd:element ref="ns2:Published_x0020_Year" minOccurs="0"/>
                <xsd:element ref="ns2:Contributor_x0020_Name"/>
                <xsd:element ref="ns2:Contributor_x0020_Email"/>
                <xsd:element ref="ns2:Position" minOccurs="0"/>
                <xsd:element ref="ns2:Date_x0020_Valid_x0020_From" minOccurs="0"/>
                <xsd:element ref="ns2:Date_x0020_Valid_x0020_To" minOccurs="0"/>
                <xsd:element ref="ns4:_DCDateCreated" minOccurs="0"/>
                <xsd:element ref="ns4:_DCDateModifi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38c2a5c-eb52-48c6-9c19-9b764bd752e9" elementFormDefault="qualified">
    <xsd:import namespace="http://schemas.microsoft.com/office/2006/documentManagement/types"/>
    <xsd:import namespace="http://schemas.microsoft.com/office/infopath/2007/PartnerControls"/>
    <xsd:element name="af26bd9cf9084c3580f85c7c71071c5d" ma:index="2" ma:taxonomy="true" ma:internalName="af26bd9cf9084c3580f85c7c71071c5d" ma:taxonomyFieldName="Creator" ma:displayName="Creator" ma:readOnly="false" ma:default="" ma:fieldId="{af26bd9c-f908-4c35-80f8-5c7c71071c5d}" ma:sspId="5f79aa99-4552-49df-a9e0-c9787ce46e8d" ma:termSetId="8f7b50f7-81ce-47ce-8d14-4972ceac5555" ma:anchorId="00000000-0000-0000-0000-000000000000" ma:open="false" ma:isKeyword="false">
      <xsd:complexType>
        <xsd:sequence>
          <xsd:element ref="pc:Terms" minOccurs="0" maxOccurs="1"/>
        </xsd:sequence>
      </xsd:complexType>
    </xsd:element>
    <xsd:element name="TaxCatchAll" ma:index="3" nillable="true" ma:displayName="Taxonomy Catch All Column" ma:hidden="true" ma:list="{69be3787-c585-40ef-bca3-458d9e88da1b}" ma:internalName="TaxCatchAll" ma:showField="CatchAllData" ma:web="abd44922-3d83-4054-87b5-42de529a9ead">
      <xsd:complexType>
        <xsd:complexContent>
          <xsd:extension base="dms:MultiChoiceLookup">
            <xsd:sequence>
              <xsd:element name="Value" type="dms:Lookup" maxOccurs="unbounded" minOccurs="0" nillable="true"/>
            </xsd:sequence>
          </xsd:extension>
        </xsd:complexContent>
      </xsd:complexType>
    </xsd:element>
    <xsd:element name="TaxCatchAllLabel" ma:index="4" nillable="true" ma:displayName="Taxonomy Catch All Column1" ma:hidden="true" ma:list="{69be3787-c585-40ef-bca3-458d9e88da1b}" ma:internalName="TaxCatchAllLabel" ma:readOnly="true" ma:showField="CatchAllDataLabel" ma:web="abd44922-3d83-4054-87b5-42de529a9ead">
      <xsd:complexType>
        <xsd:complexContent>
          <xsd:extension base="dms:MultiChoiceLookup">
            <xsd:sequence>
              <xsd:element name="Value" type="dms:Lookup" maxOccurs="unbounded" minOccurs="0" nillable="true"/>
            </xsd:sequence>
          </xsd:extension>
        </xsd:complexContent>
      </xsd:complexType>
    </xsd:element>
    <xsd:element name="ic31417091e34c7b859284af78ad3bb7" ma:index="6" ma:taxonomy="true" ma:internalName="ic31417091e34c7b859284af78ad3bb7" ma:taxonomyFieldName="Business_x0020_Area" ma:displayName="Business Area" ma:readOnly="false" ma:default="" ma:fieldId="{2c314170-91e3-4c7b-8592-84af78ad3bb7}" ma:sspId="5f79aa99-4552-49df-a9e0-c9787ce46e8d" ma:termSetId="d1274bc1-55ad-46ad-9d14-63dd79363cf1" ma:anchorId="00000000-0000-0000-0000-000000000000" ma:open="false" ma:isKeyword="false">
      <xsd:complexType>
        <xsd:sequence>
          <xsd:element ref="pc:Terms" minOccurs="0" maxOccurs="1"/>
        </xsd:sequence>
      </xsd:complexType>
    </xsd:element>
    <xsd:element name="ba410da27f3f49d8938430bbaac0d908" ma:index="8" ma:taxonomy="true" ma:internalName="ba410da27f3f49d8938430bbaac0d908" ma:taxonomyFieldName="Function" ma:displayName="Function" ma:readOnly="false" ma:default="" ma:fieldId="{ba410da2-7f3f-49d8-9384-30bbaac0d908}" ma:sspId="5f79aa99-4552-49df-a9e0-c9787ce46e8d" ma:termSetId="7799fd81-d5c8-4783-8610-48a2c259a8e4" ma:anchorId="00000000-0000-0000-0000-000000000000" ma:open="false" ma:isKeyword="false">
      <xsd:complexType>
        <xsd:sequence>
          <xsd:element ref="pc:Terms" minOccurs="0" maxOccurs="1"/>
        </xsd:sequence>
      </xsd:complexType>
    </xsd:element>
    <xsd:element name="h9f196e5ec0b4fa8bd2980d8cd4df447" ma:index="13" ma:taxonomy="true" ma:internalName="h9f196e5ec0b4fa8bd2980d8cd4df447" ma:taxonomyFieldName="Document_x0020_Type" ma:displayName="Document Type" ma:readOnly="false" ma:default="1;#Web Pages|4da55377-49fa-4194-84cd-87ebbd4ed9d4" ma:fieldId="{19f196e5-ec0b-4fa8-bd29-80d8cd4df447}" ma:sspId="5f79aa99-4552-49df-a9e0-c9787ce46e8d" ma:termSetId="7f94683f-1079-4a70-aa6e-f6ae264989cb" ma:anchorId="00000000-0000-0000-0000-000000000000" ma:open="false" ma:isKeyword="false">
      <xsd:complexType>
        <xsd:sequence>
          <xsd:element ref="pc:Terms" minOccurs="0" maxOccurs="1"/>
        </xsd:sequence>
      </xsd:complexType>
    </xsd:element>
    <xsd:element name="Published_x0020_Year" ma:index="18" nillable="true" ma:displayName="Published Year" ma:description="Year document was published" ma:internalName="Published_x0020_Year">
      <xsd:simpleType>
        <xsd:restriction base="dms:Text">
          <xsd:maxLength value="4"/>
        </xsd:restriction>
      </xsd:simpleType>
    </xsd:element>
    <xsd:element name="Contributor_x0020_Name" ma:index="19" ma:displayName="Content Owner Name" ma:list="UserInfo" ma:SharePointGroup="0" ma:internalName="Contributor_x0020_Name"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Contributor_x0020_Email" ma:index="20" ma:displayName="Content Owner Email" ma:list="UserInfo" ma:SharePointGroup="0" ma:internalName="Contributor_x0020_Email" ma:readOnly="false" ma:showField="EMail">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Position" ma:index="21" nillable="true" ma:displayName="Content Owner Position" ma:internalName="Position">
      <xsd:simpleType>
        <xsd:restriction base="dms:Text">
          <xsd:maxLength value="255"/>
        </xsd:restriction>
      </xsd:simpleType>
    </xsd:element>
    <xsd:element name="Date_x0020_Valid_x0020_From" ma:index="22" nillable="true" ma:displayName="Date Valid From" ma:format="DateOnly" ma:internalName="Date_x0020_Valid_x0020_From">
      <xsd:simpleType>
        <xsd:restriction base="dms:DateTime"/>
      </xsd:simpleType>
    </xsd:element>
    <xsd:element name="Date_x0020_Valid_x0020_To" ma:index="23" nillable="true" ma:displayName="Date Valid To" ma:format="DateOnly" ma:internalName="Date_x0020_Valid_x0020_To">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10" ma:displayName="Description" ma:internalName="CategoryDescript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ResourceType" ma:index="15" nillable="true" ma:displayName="Resource Type" ma:default="Documents" ma:description="A set of categories, functions, genres or aggregation levels" ma:internalName="_ResourceType" ma:readOnly="false">
      <xsd:simpleType>
        <xsd:restriction base="dms:Text">
          <xsd:maxLength value="255"/>
        </xsd:restriction>
      </xsd:simpleType>
    </xsd:element>
    <xsd:element name="_Publisher" ma:index="17" nillable="true" ma:displayName="Publisher" ma:default="Department of Justice" ma:description="The person, organization or service that published this resource" ma:internalName="_Publisher" ma:readOnly="false">
      <xsd:simpleType>
        <xsd:restriction base="dms:Text">
          <xsd:maxLength value="255"/>
        </xsd:restriction>
      </xsd:simpleType>
    </xsd:element>
    <xsd:element name="_DCDateCreated" ma:index="24" nillable="true" ma:displayName="Date Created" ma:description="The date on which this resource was created" ma:format="DateTime" ma:internalName="_DCDateCreated">
      <xsd:simpleType>
        <xsd:restriction base="dms:DateTime"/>
      </xsd:simpleType>
    </xsd:element>
    <xsd:element name="_DCDateModified" ma:index="25" nillable="true" ma:displayName="Date Modified" ma:description="The date on which this resource was last modified" ma:format="DateTime" ma:internalName="_DCDateModified">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1" ma:displayName="Content Type"/>
        <xsd:element ref="dc:title" maxOccurs="1" ma:index="1" ma:displayName="Title"/>
        <xsd:element ref="dc:subject" minOccurs="0" maxOccurs="1" ma:index="11" ma:displayName="Subject"/>
        <xsd:element ref="dc:description" minOccurs="0" maxOccurs="1"/>
        <xsd:element name="keywords" maxOccurs="1" ma:index="12" ma:displayName="Keywords">
          <xsd:simpleType xmlns:xs="http://www.w3.org/2001/XMLSchema">
            <xsd:restriction base="xsd:string">
              <xsd:minLength value="1"/>
            </xsd:restriction>
          </xsd:simpleType>
        </xsd:element>
        <xsd:element ref="dc:language" minOccurs="0" maxOccurs="1"/>
        <xsd:element name="category" minOccurs="0" maxOccurs="1" type="xsd:string" ma:index="16" ma:displayName="Category"/>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7D31270-8447-466A-B9FE-DA2C0C9A5A75}">
  <ds:schemaRefs>
    <ds:schemaRef ds:uri="http://schemas.microsoft.com/office/2006/documentManagement/types"/>
    <ds:schemaRef ds:uri="http://schemas.openxmlformats.org/package/2006/metadata/core-properties"/>
    <ds:schemaRef ds:uri="http://purl.org/dc/elements/1.1/"/>
    <ds:schemaRef ds:uri="http://schemas.microsoft.com/office/2006/metadata/properties"/>
    <ds:schemaRef ds:uri="http://schemas.microsoft.com/office/infopath/2007/PartnerControls"/>
    <ds:schemaRef ds:uri="http://schemas.microsoft.com/sharepoint/v3/fields"/>
    <ds:schemaRef ds:uri="http://purl.org/dc/terms/"/>
    <ds:schemaRef ds:uri="838c2a5c-eb52-48c6-9c19-9b764bd752e9"/>
    <ds:schemaRef ds:uri="http://schemas.microsoft.com/sharepoint.v3"/>
    <ds:schemaRef ds:uri="http://www.w3.org/XML/1998/namespace"/>
    <ds:schemaRef ds:uri="http://purl.org/dc/dcmitype/"/>
  </ds:schemaRefs>
</ds:datastoreItem>
</file>

<file path=customXml/itemProps2.xml><?xml version="1.0" encoding="utf-8"?>
<ds:datastoreItem xmlns:ds="http://schemas.openxmlformats.org/officeDocument/2006/customXml" ds:itemID="{F87116A6-4383-4035-A544-5C78AD367A69}">
  <ds:schemaRefs>
    <ds:schemaRef ds:uri="Microsoft.SharePoint.Taxonomy.ContentTypeSync"/>
  </ds:schemaRefs>
</ds:datastoreItem>
</file>

<file path=customXml/itemProps3.xml><?xml version="1.0" encoding="utf-8"?>
<ds:datastoreItem xmlns:ds="http://schemas.openxmlformats.org/officeDocument/2006/customXml" ds:itemID="{3BAD1FD9-E0EC-44EC-BB2D-760FA986F4A7}">
  <ds:schemaRefs>
    <ds:schemaRef ds:uri="http://schemas.openxmlformats.org/officeDocument/2006/bibliography"/>
  </ds:schemaRefs>
</ds:datastoreItem>
</file>

<file path=customXml/itemProps4.xml><?xml version="1.0" encoding="utf-8"?>
<ds:datastoreItem xmlns:ds="http://schemas.openxmlformats.org/officeDocument/2006/customXml" ds:itemID="{55BB3AD4-5C6E-4A46-8F12-3D6701E88D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38c2a5c-eb52-48c6-9c19-9b764bd752e9"/>
    <ds:schemaRef ds:uri="http://schemas.microsoft.com/sharepoint.v3"/>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FB0FFF2-7B4A-4717-AA7C-B8857DAA5CD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7</Pages>
  <Words>4113</Words>
  <Characters>23449</Characters>
  <Application>Microsoft Office Word</Application>
  <DocSecurity>8</DocSecurity>
  <Lines>195</Lines>
  <Paragraphs>55</Paragraphs>
  <ScaleCrop>false</ScaleCrop>
  <HeadingPairs>
    <vt:vector size="2" baseType="variant">
      <vt:variant>
        <vt:lpstr>Title</vt:lpstr>
      </vt:variant>
      <vt:variant>
        <vt:i4>1</vt:i4>
      </vt:variant>
    </vt:vector>
  </HeadingPairs>
  <TitlesOfParts>
    <vt:vector size="1" baseType="lpstr">
      <vt:lpstr>Operational Policy and Procedures Framework - Banksia Hill Detention Centre</vt:lpstr>
    </vt:vector>
  </TitlesOfParts>
  <Manager>Nimilandra.Nageswaran@correctiveservices.wa.gov.au</Manager>
  <Company>Department of Justice</Company>
  <LinksUpToDate>false</LinksUpToDate>
  <CharactersWithSpaces>27507</CharactersWithSpaces>
  <SharedDoc>false</SharedDoc>
  <HLinks>
    <vt:vector size="24" baseType="variant">
      <vt:variant>
        <vt:i4>1703997</vt:i4>
      </vt:variant>
      <vt:variant>
        <vt:i4>20</vt:i4>
      </vt:variant>
      <vt:variant>
        <vt:i4>0</vt:i4>
      </vt:variant>
      <vt:variant>
        <vt:i4>5</vt:i4>
      </vt:variant>
      <vt:variant>
        <vt:lpwstr/>
      </vt:variant>
      <vt:variant>
        <vt:lpwstr>_Toc358819794</vt:lpwstr>
      </vt:variant>
      <vt:variant>
        <vt:i4>1703997</vt:i4>
      </vt:variant>
      <vt:variant>
        <vt:i4>14</vt:i4>
      </vt:variant>
      <vt:variant>
        <vt:i4>0</vt:i4>
      </vt:variant>
      <vt:variant>
        <vt:i4>5</vt:i4>
      </vt:variant>
      <vt:variant>
        <vt:lpwstr/>
      </vt:variant>
      <vt:variant>
        <vt:lpwstr>_Toc358819793</vt:lpwstr>
      </vt:variant>
      <vt:variant>
        <vt:i4>1703997</vt:i4>
      </vt:variant>
      <vt:variant>
        <vt:i4>8</vt:i4>
      </vt:variant>
      <vt:variant>
        <vt:i4>0</vt:i4>
      </vt:variant>
      <vt:variant>
        <vt:i4>5</vt:i4>
      </vt:variant>
      <vt:variant>
        <vt:lpwstr/>
      </vt:variant>
      <vt:variant>
        <vt:lpwstr>_Toc358819792</vt:lpwstr>
      </vt:variant>
      <vt:variant>
        <vt:i4>1703997</vt:i4>
      </vt:variant>
      <vt:variant>
        <vt:i4>2</vt:i4>
      </vt:variant>
      <vt:variant>
        <vt:i4>0</vt:i4>
      </vt:variant>
      <vt:variant>
        <vt:i4>5</vt:i4>
      </vt:variant>
      <vt:variant>
        <vt:lpwstr/>
      </vt:variant>
      <vt:variant>
        <vt:lpwstr>_Toc3588197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al Policy and Procedures Framework - Banksia Hill Detention Centre</dc:title>
  <dc:subject/>
  <dc:creator>Rumbold, Scott</dc:creator>
  <cp:keywords>Framework; Frameworks; BHDC; Banksia Hill;</cp:keywords>
  <cp:lastModifiedBy>Maris Margetts</cp:lastModifiedBy>
  <cp:revision>3</cp:revision>
  <cp:lastPrinted>2023-08-23T03:14:00Z</cp:lastPrinted>
  <dcterms:created xsi:type="dcterms:W3CDTF">2023-08-25T02:20:00Z</dcterms:created>
  <dcterms:modified xsi:type="dcterms:W3CDTF">2023-08-25T02: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0B7772D2DD484A84CED7B2E92443DB0027951091010F154889AA5721486C6A1B</vt:lpwstr>
  </property>
  <property fmtid="{D5CDD505-2E9C-101B-9397-08002B2CF9AE}" pid="3" name="Creator">
    <vt:lpwstr>2;#Corrective Services|e49abb9f-7dda-4a87-ae59-b7d388c1d3fe</vt:lpwstr>
  </property>
  <property fmtid="{D5CDD505-2E9C-101B-9397-08002B2CF9AE}" pid="4" name="Document Type">
    <vt:lpwstr>10;#Policies and Guidelines|4704a717-ee00-4d98-bd97-e8b1b905f5d5</vt:lpwstr>
  </property>
  <property fmtid="{D5CDD505-2E9C-101B-9397-08002B2CF9AE}" pid="5" name="Function">
    <vt:lpwstr>11;#Custodial Management Youth|7e3a5a86-1cf2-4a6b-bb1f-0bb7d1a5803e</vt:lpwstr>
  </property>
  <property fmtid="{D5CDD505-2E9C-101B-9397-08002B2CF9AE}" pid="6" name="Business Area">
    <vt:lpwstr>9;#Regulation and Operational Services|fb332825-f2f6-43ce-afe7-2479dc0f729e</vt:lpwstr>
  </property>
  <property fmtid="{D5CDD505-2E9C-101B-9397-08002B2CF9AE}" pid="7" name="WebdocsID2">
    <vt:lpwstr>911519R1</vt:lpwstr>
  </property>
  <property fmtid="{D5CDD505-2E9C-101B-9397-08002B2CF9AE}" pid="8" name="WebdocsID3">
    <vt:lpwstr/>
  </property>
  <property fmtid="{D5CDD505-2E9C-101B-9397-08002B2CF9AE}" pid="9" name="WebdocsID4">
    <vt:lpwstr>905178R1</vt:lpwstr>
  </property>
  <property fmtid="{D5CDD505-2E9C-101B-9397-08002B2CF9AE}" pid="10" name="WebdocsID5">
    <vt:lpwstr/>
  </property>
  <property fmtid="{D5CDD505-2E9C-101B-9397-08002B2CF9AE}" pid="11" name="WebdocsID6">
    <vt:lpwstr/>
  </property>
  <property fmtid="{D5CDD505-2E9C-101B-9397-08002B2CF9AE}" pid="12" name="WebdocsID7">
    <vt:lpwstr/>
  </property>
  <property fmtid="{D5CDD505-2E9C-101B-9397-08002B2CF9AE}" pid="13" name="WebdocsID8">
    <vt:lpwstr/>
  </property>
  <property fmtid="{D5CDD505-2E9C-101B-9397-08002B2CF9AE}" pid="14" name="WebdocsID9">
    <vt:lpwstr/>
  </property>
  <property fmtid="{D5CDD505-2E9C-101B-9397-08002B2CF9AE}" pid="15" name="WebdocsID10">
    <vt:lpwstr/>
  </property>
  <property fmtid="{D5CDD505-2E9C-101B-9397-08002B2CF9AE}" pid="16" name="WebdocsID">
    <vt:lpwstr>911649R1</vt:lpwstr>
  </property>
  <property fmtid="{D5CDD505-2E9C-101B-9397-08002B2CF9AE}" pid="17" name="sTmpGUID">
    <vt:lpwstr>f7b2bb1d-8271-4b5b-b7a2-1386297c0f48</vt:lpwstr>
  </property>
</Properties>
</file>